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205FFE97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bookmarkStart w:id="0" w:name="_Toc82013800"/>
      <w:bookmarkStart w:id="1" w:name="_Toc82013875"/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</w:t>
      </w:r>
      <w:r w:rsidR="002815C5">
        <w:rPr>
          <w:rFonts w:cs="Times New Roman"/>
          <w:sz w:val="40"/>
          <w:szCs w:val="56"/>
        </w:rPr>
        <w:t>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  <w:bookmarkEnd w:id="0"/>
      <w:bookmarkEnd w:id="1"/>
    </w:p>
    <w:p w14:paraId="6B8A4281" w14:textId="4E2509B2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</w:t>
      </w:r>
      <w:r w:rsidR="002815C5">
        <w:rPr>
          <w:sz w:val="36"/>
          <w:szCs w:val="32"/>
        </w:rPr>
        <w:t>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proofErr w:type="gramStart"/>
      <w:r w:rsidRPr="000A61A3">
        <w:rPr>
          <w:rFonts w:hint="eastAsia"/>
          <w:sz w:val="28"/>
          <w:szCs w:val="28"/>
        </w:rPr>
        <w:t>汪礼超</w:t>
      </w:r>
      <w:proofErr w:type="gramEnd"/>
    </w:p>
    <w:p w14:paraId="3D760D96" w14:textId="3FDBA8E5" w:rsid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68EB20BF" w14:textId="6B012D5F" w:rsidR="00A15BD4" w:rsidRPr="00AF1164" w:rsidRDefault="00A15BD4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Email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797878653@</w:t>
      </w:r>
      <w:r>
        <w:rPr>
          <w:rFonts w:hint="eastAsia"/>
          <w:sz w:val="28"/>
          <w:szCs w:val="28"/>
        </w:rPr>
        <w:t>qq</w:t>
      </w:r>
      <w:r>
        <w:rPr>
          <w:sz w:val="28"/>
          <w:szCs w:val="28"/>
        </w:rPr>
        <w:t>.com</w:t>
      </w:r>
    </w:p>
    <w:p w14:paraId="42061D2E" w14:textId="704AE974" w:rsidR="00AF1164" w:rsidRPr="00AF1164" w:rsidRDefault="007234F8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2F41F859" w14:textId="10E12A6D" w:rsidR="00CF6BCE" w:rsidRDefault="00CF6BCE" w:rsidP="00AF1164">
      <w:pPr>
        <w:jc w:val="right"/>
        <w:rPr>
          <w:sz w:val="40"/>
          <w:szCs w:val="36"/>
        </w:rPr>
      </w:pP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171609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1665F0" w14:textId="77777777" w:rsidR="00E2248C" w:rsidRDefault="00CF6BCE" w:rsidP="00CF6BCE">
          <w:pPr>
            <w:pStyle w:val="TOC"/>
            <w:jc w:val="center"/>
            <w:rPr>
              <w:noProof/>
            </w:rPr>
          </w:pPr>
          <w:r w:rsidRPr="00CF6BCE">
            <w:rPr>
              <w:color w:val="auto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2694B3A2" w14:textId="038758A4" w:rsidR="00E2248C" w:rsidRDefault="007234F8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76" w:history="1">
            <w:r w:rsidR="00E2248C" w:rsidRPr="00623D18">
              <w:rPr>
                <w:rStyle w:val="aa"/>
                <w:rFonts w:cs="Times New Roman"/>
                <w:noProof/>
              </w:rPr>
              <w:t>1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E2248C" w:rsidRPr="00623D18">
              <w:rPr>
                <w:rStyle w:val="aa"/>
                <w:rFonts w:cs="Times New Roman"/>
                <w:noProof/>
              </w:rPr>
              <w:t>ARM</w:t>
            </w:r>
            <w:r w:rsidR="00E2248C" w:rsidRPr="00623D18">
              <w:rPr>
                <w:rStyle w:val="aa"/>
                <w:rFonts w:cs="Times New Roman"/>
                <w:noProof/>
              </w:rPr>
              <w:t>软件包介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1BC1E8D" w14:textId="772ED021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7" w:history="1">
            <w:r w:rsidR="00E2248C" w:rsidRPr="00623D18">
              <w:rPr>
                <w:rStyle w:val="aa"/>
                <w:noProof/>
              </w:rPr>
              <w:t xml:space="preserve">1.1 </w:t>
            </w:r>
            <w:r w:rsidR="00E2248C" w:rsidRPr="00623D18">
              <w:rPr>
                <w:rStyle w:val="aa"/>
                <w:rFonts w:cs="Times New Roman"/>
                <w:noProof/>
              </w:rPr>
              <w:t>软件包简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8ECD2C1" w14:textId="23D62C51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8" w:history="1">
            <w:r w:rsidR="00E2248C" w:rsidRPr="00623D18">
              <w:rPr>
                <w:rStyle w:val="aa"/>
                <w:noProof/>
              </w:rPr>
              <w:t xml:space="preserve">1.2 </w:t>
            </w:r>
            <w:r w:rsidR="00E2248C" w:rsidRPr="00623D18">
              <w:rPr>
                <w:rStyle w:val="aa"/>
                <w:noProof/>
              </w:rPr>
              <w:t>软件包开发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505DED2F" w14:textId="7D9DA131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79" w:history="1">
            <w:r w:rsidR="00E2248C" w:rsidRPr="00623D18">
              <w:rPr>
                <w:rStyle w:val="aa"/>
                <w:noProof/>
              </w:rPr>
              <w:t xml:space="preserve">1.2.1 </w:t>
            </w:r>
            <w:r w:rsidR="00E2248C" w:rsidRPr="00623D18">
              <w:rPr>
                <w:rStyle w:val="aa"/>
                <w:noProof/>
              </w:rPr>
              <w:t>软件包开发过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E611152" w14:textId="33DBCC4D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0" w:history="1">
            <w:r w:rsidR="00E2248C" w:rsidRPr="00623D18">
              <w:rPr>
                <w:rStyle w:val="aa"/>
                <w:noProof/>
              </w:rPr>
              <w:t>1.2.2 PDSC</w:t>
            </w:r>
            <w:r w:rsidR="00E2248C" w:rsidRPr="00623D18">
              <w:rPr>
                <w:rStyle w:val="aa"/>
                <w:noProof/>
              </w:rPr>
              <w:t>文件的编写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CE24A30" w14:textId="4947B159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1" w:history="1">
            <w:r w:rsidR="00E2248C" w:rsidRPr="00623D18">
              <w:rPr>
                <w:rStyle w:val="aa"/>
                <w:noProof/>
              </w:rPr>
              <w:t xml:space="preserve">1.2.3 </w:t>
            </w:r>
            <w:r w:rsidR="00E2248C" w:rsidRPr="00623D18">
              <w:rPr>
                <w:rStyle w:val="aa"/>
                <w:noProof/>
              </w:rPr>
              <w:t>生成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044CD49" w14:textId="19C78E26" w:rsidR="00E2248C" w:rsidRDefault="007234F8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2" w:history="1">
            <w:r w:rsidR="00E2248C" w:rsidRPr="00623D18">
              <w:rPr>
                <w:rStyle w:val="aa"/>
                <w:rFonts w:cs="Times New Roman"/>
                <w:noProof/>
              </w:rPr>
              <w:t>2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CA0DCC">
              <w:rPr>
                <w:rStyle w:val="aa"/>
                <w:rFonts w:cs="Times New Roman"/>
                <w:noProof/>
              </w:rPr>
              <w:t>TencentOS</w:t>
            </w:r>
            <w:r w:rsidR="00E2248C" w:rsidRPr="00623D18">
              <w:rPr>
                <w:rStyle w:val="aa"/>
                <w:rFonts w:cs="Times New Roman"/>
                <w:noProof/>
              </w:rPr>
              <w:t>-tiny</w:t>
            </w:r>
            <w:r w:rsidR="00E2248C" w:rsidRPr="00623D18">
              <w:rPr>
                <w:rStyle w:val="aa"/>
                <w:rFonts w:cs="Times New Roman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8425AF" w14:textId="1804700B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3" w:history="1">
            <w:r w:rsidR="00E2248C" w:rsidRPr="00623D18">
              <w:rPr>
                <w:rStyle w:val="aa"/>
                <w:noProof/>
              </w:rPr>
              <w:t xml:space="preserve">2.1 </w:t>
            </w:r>
            <w:r w:rsidR="00E2248C" w:rsidRPr="00623D18">
              <w:rPr>
                <w:rStyle w:val="aa"/>
                <w:noProof/>
              </w:rPr>
              <w:t>软件包内容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A6A54E" w14:textId="32CED30B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4" w:history="1">
            <w:r w:rsidR="00E2248C" w:rsidRPr="00623D18">
              <w:rPr>
                <w:rStyle w:val="aa"/>
                <w:rFonts w:cs="Times New Roman"/>
                <w:noProof/>
              </w:rPr>
              <w:t xml:space="preserve">2.2 </w:t>
            </w:r>
            <w:r w:rsidR="00E2248C" w:rsidRPr="00623D18">
              <w:rPr>
                <w:rStyle w:val="aa"/>
                <w:rFonts w:cs="Times New Roman"/>
                <w:noProof/>
              </w:rPr>
              <w:t>软件包安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09DCB" w14:textId="438F9111" w:rsidR="00E2248C" w:rsidRDefault="007234F8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5" w:history="1">
            <w:r w:rsidR="00E2248C" w:rsidRPr="00623D18">
              <w:rPr>
                <w:rStyle w:val="aa"/>
                <w:rFonts w:cs="Times New Roman"/>
                <w:noProof/>
              </w:rPr>
              <w:t>3</w:t>
            </w:r>
            <w:r w:rsidR="00E2248C" w:rsidRPr="00623D18">
              <w:rPr>
                <w:rStyle w:val="aa"/>
                <w:rFonts w:cs="Times New Roman"/>
                <w:noProof/>
              </w:rPr>
              <w:t>、软件包测试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24345" w14:textId="1C99C2FA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6" w:history="1">
            <w:r w:rsidR="00E2248C" w:rsidRPr="00623D18">
              <w:rPr>
                <w:rStyle w:val="aa"/>
                <w:noProof/>
              </w:rPr>
              <w:t>3.1 ARM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CA0DCC">
              <w:rPr>
                <w:rStyle w:val="aa"/>
                <w:noProof/>
              </w:rPr>
              <w:t>TencentOS</w:t>
            </w:r>
            <w:r w:rsidR="00E2248C" w:rsidRPr="00623D18">
              <w:rPr>
                <w:rStyle w:val="aa"/>
                <w:noProof/>
              </w:rPr>
              <w:t xml:space="preserve"> tiny</w:t>
            </w:r>
            <w:r w:rsidR="00E2248C" w:rsidRPr="00623D18">
              <w:rPr>
                <w:rStyle w:val="aa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AEB95B0" w14:textId="11D0501D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7" w:history="1">
            <w:r w:rsidR="00E2248C" w:rsidRPr="00623D18">
              <w:rPr>
                <w:rStyle w:val="aa"/>
                <w:noProof/>
              </w:rPr>
              <w:t>3.2 STM32</w:t>
            </w:r>
            <w:r w:rsidR="00E2248C" w:rsidRPr="00623D18">
              <w:rPr>
                <w:rStyle w:val="aa"/>
                <w:noProof/>
              </w:rPr>
              <w:t>不依赖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ADA893C" w14:textId="11C1EB11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8" w:history="1">
            <w:r w:rsidR="00E2248C" w:rsidRPr="00623D18">
              <w:rPr>
                <w:rStyle w:val="aa"/>
                <w:noProof/>
              </w:rPr>
              <w:t xml:space="preserve">3.3 </w:t>
            </w:r>
            <w:r w:rsidR="00E2248C" w:rsidRPr="00623D18">
              <w:rPr>
                <w:rStyle w:val="aa"/>
                <w:noProof/>
              </w:rPr>
              <w:t>单片机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1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CCF85DB" w14:textId="2FFD8982" w:rsidR="00E2248C" w:rsidRDefault="007234F8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9" w:history="1"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总结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04F1233" w14:textId="1CA5BEAB" w:rsidR="00E2248C" w:rsidRDefault="007234F8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0" w:history="1">
            <w:r w:rsidR="00E2248C" w:rsidRPr="00623D18">
              <w:rPr>
                <w:rStyle w:val="aa"/>
                <w:noProof/>
              </w:rPr>
              <w:t>5</w:t>
            </w:r>
            <w:r w:rsidR="00E2248C" w:rsidRPr="00623D18">
              <w:rPr>
                <w:rStyle w:val="aa"/>
                <w:noProof/>
              </w:rPr>
              <w:t>、开发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47A213F" w14:textId="3B1FF93A" w:rsidR="00E2248C" w:rsidRDefault="007234F8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1" w:history="1">
            <w:r w:rsidR="00E2248C" w:rsidRPr="00623D18">
              <w:rPr>
                <w:rStyle w:val="aa"/>
                <w:noProof/>
              </w:rPr>
              <w:t>6</w:t>
            </w:r>
            <w:r w:rsidR="00E2248C" w:rsidRPr="00623D18">
              <w:rPr>
                <w:rStyle w:val="aa"/>
                <w:noProof/>
              </w:rPr>
              <w:t>、附录</w:t>
            </w:r>
            <w:r w:rsidR="00E2248C" w:rsidRPr="00623D18">
              <w:rPr>
                <w:rStyle w:val="aa"/>
                <w:noProof/>
              </w:rPr>
              <w:t>-</w:t>
            </w:r>
            <w:r w:rsidR="00E2248C" w:rsidRPr="00623D18">
              <w:rPr>
                <w:rStyle w:val="aa"/>
                <w:noProof/>
              </w:rPr>
              <w:t>移植配置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A24F5" w14:textId="1F1E31DD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2" w:history="1">
            <w:r w:rsidR="00E2248C" w:rsidRPr="00623D18">
              <w:rPr>
                <w:rStyle w:val="aa"/>
                <w:noProof/>
              </w:rPr>
              <w:t>6.1 MDK5.14</w:t>
            </w:r>
            <w:r w:rsidR="00E2248C" w:rsidRPr="00623D18">
              <w:rPr>
                <w:rStyle w:val="aa"/>
                <w:noProof/>
              </w:rPr>
              <w:t>版本移植到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948B840" w14:textId="7C56502C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3" w:history="1">
            <w:r w:rsidR="00E2248C" w:rsidRPr="00623D18">
              <w:rPr>
                <w:rStyle w:val="aa"/>
                <w:noProof/>
              </w:rPr>
              <w:t>6.1.1 Cortex-M0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5D142CB" w14:textId="6DD41770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4" w:history="1">
            <w:r w:rsidR="00E2248C" w:rsidRPr="00623D18">
              <w:rPr>
                <w:rStyle w:val="aa"/>
                <w:noProof/>
              </w:rPr>
              <w:t>6.1.2 Cortex-M0+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7FC53E4" w14:textId="10E66A3D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5" w:history="1">
            <w:r w:rsidR="00E2248C" w:rsidRPr="00623D18">
              <w:rPr>
                <w:rStyle w:val="aa"/>
                <w:noProof/>
              </w:rPr>
              <w:t>6.1.3 Cortex-M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B2C1F" w14:textId="4A45D8C0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6" w:history="1">
            <w:r w:rsidR="00E2248C" w:rsidRPr="00623D18">
              <w:rPr>
                <w:rStyle w:val="aa"/>
                <w:noProof/>
              </w:rPr>
              <w:t>6.1.4 Cortex-M4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1485005" w14:textId="478A5B6F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7" w:history="1">
            <w:r w:rsidR="00E2248C" w:rsidRPr="00623D18">
              <w:rPr>
                <w:rStyle w:val="aa"/>
                <w:noProof/>
              </w:rPr>
              <w:t>6.1.5 Cortex-M7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E32907B" w14:textId="32106B40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8" w:history="1">
            <w:r w:rsidR="00E2248C" w:rsidRPr="00623D18">
              <w:rPr>
                <w:rStyle w:val="aa"/>
                <w:noProof/>
              </w:rPr>
              <w:t>6.2 MDK5.14</w:t>
            </w:r>
            <w:r w:rsidR="00E2248C" w:rsidRPr="00623D18">
              <w:rPr>
                <w:rStyle w:val="aa"/>
                <w:noProof/>
              </w:rPr>
              <w:t>版本移植到基于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的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4DD8F29" w14:textId="6325B6D3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9" w:history="1">
            <w:r w:rsidR="00E2248C" w:rsidRPr="00623D18">
              <w:rPr>
                <w:rStyle w:val="aa"/>
                <w:noProof/>
              </w:rPr>
              <w:t xml:space="preserve">6.2.1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103c8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2C9CE85" w14:textId="2CF63F4A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0" w:history="1">
            <w:r w:rsidR="00E2248C" w:rsidRPr="00623D18">
              <w:rPr>
                <w:rStyle w:val="aa"/>
                <w:noProof/>
              </w:rPr>
              <w:t xml:space="preserve">6.2.2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767igt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30487C0" w14:textId="7366D2A6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1" w:history="1">
            <w:r w:rsidR="00E2248C" w:rsidRPr="00623D18">
              <w:rPr>
                <w:rStyle w:val="aa"/>
                <w:noProof/>
              </w:rPr>
              <w:t>6.3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0+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0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7</w:t>
            </w:r>
            <w:r w:rsidR="00E2248C" w:rsidRPr="00623D18">
              <w:rPr>
                <w:rStyle w:val="aa"/>
                <w:noProof/>
              </w:rPr>
              <w:t>内核和芯片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FD8BCDF" w14:textId="06EBBF2B" w:rsidR="00E2248C" w:rsidRDefault="007234F8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2" w:history="1">
            <w:r w:rsidR="00E2248C" w:rsidRPr="00623D18">
              <w:rPr>
                <w:rStyle w:val="aa"/>
                <w:noProof/>
              </w:rPr>
              <w:t>6.</w:t>
            </w:r>
            <w:r w:rsidR="001262CD">
              <w:rPr>
                <w:rStyle w:val="aa"/>
                <w:rFonts w:hint="eastAsi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 xml:space="preserve">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2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3</w:t>
            </w:r>
            <w:r w:rsidR="00E2248C" w:rsidRPr="00623D18">
              <w:rPr>
                <w:rStyle w:val="aa"/>
                <w:noProof/>
              </w:rPr>
              <w:t>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8D294F8" w14:textId="16124AE9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3" w:history="1">
            <w:r w:rsidR="00E2248C" w:rsidRPr="00623D18">
              <w:rPr>
                <w:rStyle w:val="aa"/>
                <w:noProof/>
              </w:rPr>
              <w:t>6.</w:t>
            </w:r>
            <w:r w:rsidR="001262CD">
              <w:rPr>
                <w:rStyle w:val="aa"/>
                <w:rFonts w:hint="eastAsi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.1 Cortex-M2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41A9E5C1" w14:textId="2E2CD632" w:rsidR="00E2248C" w:rsidRDefault="007234F8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4" w:history="1">
            <w:r w:rsidR="00E2248C" w:rsidRPr="00623D18">
              <w:rPr>
                <w:rStyle w:val="aa"/>
                <w:noProof/>
              </w:rPr>
              <w:t>6.</w:t>
            </w:r>
            <w:r w:rsidR="001262CD">
              <w:rPr>
                <w:rStyle w:val="aa"/>
                <w:rFonts w:hint="eastAsi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.2 Cortex-M3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A15BD4">
              <w:rPr>
                <w:noProof/>
                <w:webHidden/>
              </w:rPr>
              <w:t>28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6A4130D" w14:textId="1B752C09" w:rsidR="00CF6BCE" w:rsidRDefault="00CF6BCE">
          <w:r>
            <w:rPr>
              <w:b/>
              <w:bCs/>
              <w:lang w:val="zh-CN"/>
            </w:rPr>
            <w:fldChar w:fldCharType="end"/>
          </w:r>
        </w:p>
      </w:sdtContent>
    </w:sdt>
    <w:p w14:paraId="29256500" w14:textId="77777777" w:rsidR="00CF6BCE" w:rsidRPr="00AF1164" w:rsidRDefault="00CF6BCE" w:rsidP="00AF1164">
      <w:pPr>
        <w:jc w:val="right"/>
        <w:rPr>
          <w:sz w:val="40"/>
          <w:szCs w:val="36"/>
        </w:rPr>
      </w:pPr>
    </w:p>
    <w:p w14:paraId="360FECBF" w14:textId="262C43B0" w:rsidR="00AF1164" w:rsidRDefault="00AF1164" w:rsidP="008D2396"/>
    <w:p w14:paraId="0B2D87DD" w14:textId="6CC1E35A" w:rsidR="00CF6BCE" w:rsidRDefault="00CF6BCE" w:rsidP="008D2396"/>
    <w:p w14:paraId="653BEB21" w14:textId="5022DB26" w:rsidR="00CF6BCE" w:rsidRDefault="00CF6BCE" w:rsidP="008D2396"/>
    <w:p w14:paraId="643E29B4" w14:textId="191EA195" w:rsidR="00CF6BCE" w:rsidRDefault="00CF6BCE" w:rsidP="008D2396"/>
    <w:p w14:paraId="47298B93" w14:textId="6C100D7B" w:rsidR="00CF6BCE" w:rsidRDefault="00CF6BCE" w:rsidP="008D2396"/>
    <w:p w14:paraId="3EE22B8F" w14:textId="6575B4F8" w:rsidR="00CF6BCE" w:rsidRDefault="00CF6BCE" w:rsidP="008D2396"/>
    <w:p w14:paraId="6FAC6D2D" w14:textId="7A98E975" w:rsidR="00CF6BCE" w:rsidRDefault="00CF6BCE" w:rsidP="008D2396"/>
    <w:p w14:paraId="60F3EFC8" w14:textId="77777777" w:rsidR="00CF6BCE" w:rsidRPr="008D2396" w:rsidRDefault="00CF6BCE" w:rsidP="008D2396"/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bookmarkStart w:id="2" w:name="_Toc82013876"/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  <w:bookmarkEnd w:id="2"/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bookmarkStart w:id="3" w:name="_Toc82013877"/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  <w:bookmarkEnd w:id="3"/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</w:t>
      </w:r>
      <w:proofErr w:type="gramStart"/>
      <w:r w:rsidR="00B07153">
        <w:rPr>
          <w:rFonts w:hint="eastAsia"/>
        </w:rPr>
        <w:t>方便第三方用户</w:t>
      </w:r>
      <w:proofErr w:type="gramEnd"/>
      <w:r w:rsidR="00B07153">
        <w:rPr>
          <w:rFonts w:hint="eastAsia"/>
        </w:rPr>
        <w:t>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</w:t>
      </w:r>
      <w:proofErr w:type="gramStart"/>
      <w:r w:rsidR="00042391" w:rsidRPr="00042391">
        <w:rPr>
          <w:rFonts w:hint="eastAsia"/>
        </w:rPr>
        <w:t>硅供应</w:t>
      </w:r>
      <w:proofErr w:type="gramEnd"/>
      <w:r w:rsidR="00042391" w:rsidRPr="00042391">
        <w:rPr>
          <w:rFonts w:hint="eastAsia"/>
        </w:rPr>
        <w:t>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级支持包</w:t>
      </w:r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r w:rsidRPr="00042391">
        <w:rPr>
          <w:rFonts w:hint="eastAsia"/>
        </w:rPr>
        <w:t>由工具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bookmarkStart w:id="4" w:name="_Toc82013878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  <w:bookmarkEnd w:id="4"/>
    </w:p>
    <w:p w14:paraId="29D2D32B" w14:textId="03ECFD38" w:rsidR="00C02D94" w:rsidRDefault="00C02D94" w:rsidP="00125EFF">
      <w:pPr>
        <w:pStyle w:val="3"/>
        <w:spacing w:line="276" w:lineRule="auto"/>
      </w:pPr>
      <w:bookmarkStart w:id="5" w:name="_Toc820138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  <w:bookmarkEnd w:id="5"/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0F297C57" w:rsidR="00C02D94" w:rsidRDefault="00A15BD4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5pt;height:71.15pt" o:ole="">
            <v:imagedata r:id="rId10" o:title=""/>
          </v:shape>
          <o:OLEObject Type="Embed" ProgID="Visio.Drawing.15" ShapeID="_x0000_i1025" DrawAspect="Content" ObjectID="_1693580022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proofErr w:type="spellStart"/>
      <w:r>
        <w:rPr>
          <w:rFonts w:hint="eastAsia"/>
        </w:rPr>
        <w:t>P</w:t>
      </w:r>
      <w:r>
        <w:t>DSC</w:t>
      </w:r>
      <w:proofErr w:type="spellEnd"/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bookmarkStart w:id="6" w:name="_Toc82013880"/>
      <w:r>
        <w:rPr>
          <w:rFonts w:hint="eastAsia"/>
        </w:rPr>
        <w:lastRenderedPageBreak/>
        <w:t>1</w:t>
      </w:r>
      <w:r>
        <w:t>.2.2 PDSC</w:t>
      </w:r>
      <w:r>
        <w:rPr>
          <w:rFonts w:hint="eastAsia"/>
        </w:rPr>
        <w:t>文件的编写</w:t>
      </w:r>
      <w:bookmarkEnd w:id="6"/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05FC9E0F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</w:t>
      </w:r>
      <w:r w:rsidR="00CA0DCC">
        <w:t>TencentOS</w:t>
      </w:r>
      <w:r w:rsidRPr="001F2343">
        <w:t>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7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7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3D407101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="00CA0DCC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54F34B2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</w:t>
        </w:r>
        <w:r w:rsidR="00CA0DCC">
          <w:rPr>
            <w:rStyle w:val="aa"/>
            <w:rFonts w:cs="Times New Roman"/>
            <w:sz w:val="21"/>
            <w:szCs w:val="21"/>
          </w:rPr>
          <w:t>TencentOS</w:t>
        </w:r>
        <w:r w:rsidR="0070579C" w:rsidRPr="0018003E">
          <w:rPr>
            <w:rStyle w:val="aa"/>
            <w:rFonts w:cs="Times New Roman"/>
            <w:sz w:val="21"/>
            <w:szCs w:val="21"/>
          </w:rPr>
          <w:t>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08074EDA">
            <wp:extent cx="3912782" cy="272514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3491" cy="2781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lastRenderedPageBreak/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>&lt;taxonomy&gt;</w:t>
      </w:r>
    </w:p>
    <w:p w14:paraId="3C29C530" w14:textId="0F864A39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8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8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  <w:r w:rsidR="00A15BD4">
        <w:rPr>
          <w:rFonts w:ascii="Times New Roman" w:hAnsi="Times New Roman" w:cs="Times New Roman"/>
          <w:color w:val="0000FF"/>
          <w:sz w:val="21"/>
          <w:szCs w:val="21"/>
        </w:rPr>
        <w:t xml:space="preserve">  </w:t>
      </w:r>
      <w:r w:rsidR="00A15BD4" w:rsidRPr="004F36F0">
        <w:rPr>
          <w:color w:val="0000FF"/>
          <w:sz w:val="21"/>
          <w:szCs w:val="21"/>
        </w:rPr>
        <w:t>&lt;!</w:t>
      </w:r>
      <w:r w:rsidR="00A15BD4">
        <w:rPr>
          <w:color w:val="0000FF"/>
          <w:sz w:val="21"/>
          <w:szCs w:val="21"/>
        </w:rPr>
        <w:t>—</w:t>
      </w:r>
      <w:r w:rsidR="00A15BD4">
        <w:rPr>
          <w:rFonts w:hint="eastAsia"/>
          <w:color w:val="0000FF"/>
          <w:sz w:val="21"/>
          <w:szCs w:val="21"/>
        </w:rPr>
        <w:t>添加网页功能</w:t>
      </w:r>
      <w:r w:rsidR="00A15BD4" w:rsidRPr="004F36F0">
        <w:rPr>
          <w:color w:val="0000FF"/>
          <w:sz w:val="21"/>
          <w:szCs w:val="21"/>
        </w:rPr>
        <w:t xml:space="preserve"> --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官网下载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B91801"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C3DBCF7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</w:t>
      </w:r>
      <w:r w:rsidR="00A15BD4">
        <w:rPr>
          <w:rFonts w:hint="eastAsia"/>
        </w:rPr>
        <w:t>。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</w:t>
      </w:r>
      <w:r w:rsidR="00A15BD4">
        <w:rPr>
          <w:rFonts w:hint="eastAsia"/>
        </w:rPr>
        <w:t>时才会触发该条件</w:t>
      </w:r>
      <w:r w:rsidR="000215D0">
        <w:rPr>
          <w:rFonts w:hint="eastAsia"/>
        </w:rPr>
        <w:t>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</w:t>
      </w:r>
      <w:r w:rsidR="00A15BD4">
        <w:rPr>
          <w:rFonts w:hint="eastAsia"/>
        </w:rPr>
        <w:t>嵌套</w:t>
      </w:r>
      <w:r w:rsidR="000215D0">
        <w:rPr>
          <w:rFonts w:hint="eastAsia"/>
        </w:rPr>
        <w:t>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CA0DCC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2230F09A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6C2157C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08E362FB" w14:textId="78F5ABF9" w:rsidR="00A15BD4" w:rsidRPr="00B91801" w:rsidRDefault="00A15BD4" w:rsidP="00A15BD4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</w:r>
      <w:r w:rsidRPr="00B91801">
        <w:rPr>
          <w:color w:val="0000FF"/>
          <w:sz w:val="21"/>
          <w:szCs w:val="21"/>
        </w:rPr>
        <w:t>&lt;condition id="</w:t>
      </w:r>
      <w:r w:rsidRPr="00A15BD4"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_2 </w:t>
      </w:r>
      <w:r w:rsidRPr="00B91801">
        <w:rPr>
          <w:color w:val="0000FF"/>
          <w:sz w:val="21"/>
          <w:szCs w:val="21"/>
        </w:rPr>
        <w:t>"&gt;</w:t>
      </w:r>
    </w:p>
    <w:p w14:paraId="6A467D0D" w14:textId="43222A15" w:rsidR="00A15BD4" w:rsidRPr="00B91801" w:rsidRDefault="00A15BD4" w:rsidP="00A15BD4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&lt;/description&gt; </w:t>
      </w:r>
    </w:p>
    <w:p w14:paraId="4026DCF1" w14:textId="7B51C47C" w:rsidR="00A15BD4" w:rsidRPr="00B91801" w:rsidRDefault="00A15BD4" w:rsidP="00A15BD4">
      <w:pPr>
        <w:ind w:left="840" w:firstLineChars="100" w:firstLine="210"/>
        <w:rPr>
          <w:color w:val="0000FF"/>
          <w:sz w:val="21"/>
          <w:szCs w:val="21"/>
        </w:rPr>
      </w:pPr>
      <w:r w:rsidRPr="00A15BD4">
        <w:rPr>
          <w:color w:val="0000FF"/>
          <w:sz w:val="21"/>
          <w:szCs w:val="21"/>
        </w:rPr>
        <w:t>&lt;!--</w:t>
      </w:r>
      <w:r>
        <w:rPr>
          <w:color w:val="0000FF"/>
          <w:sz w:val="21"/>
          <w:szCs w:val="21"/>
        </w:rPr>
        <w:t xml:space="preserve"> </w:t>
      </w:r>
      <w:r>
        <w:rPr>
          <w:rFonts w:hint="eastAsia"/>
          <w:color w:val="0000FF"/>
          <w:sz w:val="21"/>
          <w:szCs w:val="21"/>
        </w:rPr>
        <w:t>第二个</w:t>
      </w:r>
      <w:r>
        <w:rPr>
          <w:rFonts w:hint="eastAsia"/>
          <w:color w:val="0000FF"/>
          <w:sz w:val="21"/>
          <w:szCs w:val="21"/>
        </w:rPr>
        <w:t>c</w:t>
      </w:r>
      <w:r>
        <w:rPr>
          <w:color w:val="0000FF"/>
          <w:sz w:val="21"/>
          <w:szCs w:val="21"/>
        </w:rPr>
        <w:t>ondition</w:t>
      </w:r>
      <w:r>
        <w:rPr>
          <w:rFonts w:hint="eastAsia"/>
          <w:color w:val="0000FF"/>
          <w:sz w:val="21"/>
          <w:szCs w:val="21"/>
        </w:rPr>
        <w:t>的内容</w:t>
      </w:r>
      <w:r w:rsidRPr="00A15BD4">
        <w:rPr>
          <w:color w:val="0000FF"/>
          <w:sz w:val="21"/>
          <w:szCs w:val="21"/>
        </w:rPr>
        <w:t xml:space="preserve"> --&gt;</w:t>
      </w:r>
    </w:p>
    <w:p w14:paraId="5631E05C" w14:textId="2DF6E15E" w:rsidR="00A15BD4" w:rsidRDefault="00A15BD4" w:rsidP="00A15BD4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513CD0A7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CA0DCC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740D122D">
            <wp:extent cx="6191343" cy="2020186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1038" cy="202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7923B259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010A556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</w:t>
      </w:r>
      <w:r w:rsidR="00A15BD4">
        <w:rPr>
          <w:color w:val="0000FF"/>
          <w:sz w:val="21"/>
          <w:szCs w:val="21"/>
        </w:rPr>
        <w:t xml:space="preserve"> </w:t>
      </w:r>
      <w:r w:rsidRPr="00EC0303">
        <w:rPr>
          <w:color w:val="0000FF"/>
          <w:sz w:val="21"/>
          <w:szCs w:val="21"/>
        </w:rPr>
        <w:t>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1B68A3D1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8613942" w14:textId="77777777" w:rsidR="00A15BD4" w:rsidRDefault="00A15BD4" w:rsidP="00125EFF">
      <w:pPr>
        <w:spacing w:line="276" w:lineRule="auto"/>
      </w:pP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lastRenderedPageBreak/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64059186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</w:t>
      </w:r>
      <w:r w:rsidR="00A15BD4">
        <w:rPr>
          <w:rFonts w:hint="eastAsia"/>
        </w:rPr>
        <w:t>才会触发该条件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</w:t>
      </w:r>
      <w:r w:rsidR="00A15BD4">
        <w:rPr>
          <w:rFonts w:hint="eastAsia"/>
          <w:szCs w:val="24"/>
        </w:rPr>
        <w:t>用户</w:t>
      </w:r>
      <w:r w:rsidR="00125EFF">
        <w:rPr>
          <w:rFonts w:hint="eastAsia"/>
          <w:szCs w:val="24"/>
        </w:rPr>
        <w:t>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FDF1100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3A91655B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161EF87F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  <w:r w:rsidR="00A15BD4">
        <w:rPr>
          <w:color w:val="0000FF"/>
          <w:sz w:val="21"/>
          <w:szCs w:val="21"/>
        </w:rPr>
        <w:t xml:space="preserve">   </w:t>
      </w:r>
      <w:r w:rsidR="00A15BD4" w:rsidRPr="004F36F0">
        <w:rPr>
          <w:color w:val="0000FF"/>
          <w:sz w:val="21"/>
          <w:szCs w:val="21"/>
        </w:rPr>
        <w:t>&lt;!</w:t>
      </w:r>
      <w:r w:rsidR="00A15BD4">
        <w:rPr>
          <w:color w:val="0000FF"/>
          <w:sz w:val="21"/>
          <w:szCs w:val="21"/>
        </w:rPr>
        <w:t>—</w:t>
      </w:r>
      <w:r w:rsidR="00A15BD4">
        <w:rPr>
          <w:rFonts w:hint="eastAsia"/>
          <w:color w:val="0000FF"/>
          <w:sz w:val="21"/>
          <w:szCs w:val="21"/>
        </w:rPr>
        <w:t>添加网页功能</w:t>
      </w:r>
      <w:r w:rsidR="00A15BD4" w:rsidRPr="004F36F0">
        <w:rPr>
          <w:color w:val="0000FF"/>
          <w:sz w:val="21"/>
          <w:szCs w:val="21"/>
        </w:rPr>
        <w:t xml:space="preserve"> --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12797083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D079CBD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bookmarkStart w:id="9" w:name="_Toc82013881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  <w:bookmarkEnd w:id="9"/>
    </w:p>
    <w:p w14:paraId="2EA4ACA4" w14:textId="2943F2DF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2EC91839" w14:textId="77777777" w:rsidR="007234F8" w:rsidRDefault="007234F8" w:rsidP="00125EFF">
      <w:pPr>
        <w:spacing w:line="276" w:lineRule="auto"/>
        <w:rPr>
          <w:rFonts w:hint="eastAsia"/>
        </w:rPr>
      </w:pP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bookmarkStart w:id="10" w:name="_Hlk82966966"/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</w:t>
      </w:r>
      <w:bookmarkStart w:id="11" w:name="_Hlk82966950"/>
      <w:r w:rsidRPr="00F37EC2">
        <w:rPr>
          <w:color w:val="0000FF"/>
          <w:sz w:val="21"/>
          <w:szCs w:val="21"/>
        </w:rPr>
        <w:t>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bookmarkEnd w:id="11"/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VENDOR=Tencent</w:t>
      </w:r>
    </w:p>
    <w:p w14:paraId="0CEE4956" w14:textId="48377965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  <w:bookmarkEnd w:id="10"/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2DDA34B7" w:rsidR="00D9694F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27251950" w14:textId="6E6D7591" w:rsidR="00A15BD4" w:rsidRDefault="00A15BD4">
      <w:pPr>
        <w:widowControl/>
        <w:jc w:val="left"/>
        <w:rPr>
          <w:sz w:val="21"/>
          <w:szCs w:val="20"/>
        </w:rPr>
      </w:pPr>
      <w:r>
        <w:rPr>
          <w:sz w:val="21"/>
          <w:szCs w:val="20"/>
        </w:rPr>
        <w:br w:type="page"/>
      </w:r>
    </w:p>
    <w:p w14:paraId="149F9876" w14:textId="0A60228A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bookmarkStart w:id="12" w:name="_Toc82013882"/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  <w:bookmarkEnd w:id="12"/>
    </w:p>
    <w:p w14:paraId="76773B4D" w14:textId="645537C6" w:rsidR="00D100A5" w:rsidRDefault="00D100A5" w:rsidP="007E7918">
      <w:pPr>
        <w:spacing w:line="276" w:lineRule="auto"/>
      </w:pPr>
      <w:r>
        <w:tab/>
      </w:r>
      <w:r>
        <w:t>腾讯物联网操作系统（</w:t>
      </w:r>
      <w:proofErr w:type="spellStart"/>
      <w:r w:rsidR="00CA0DCC">
        <w:t>TencentOS</w:t>
      </w:r>
      <w:proofErr w:type="spellEnd"/>
      <w:r>
        <w:t xml:space="preserve"> tiny</w:t>
      </w:r>
      <w:r>
        <w:t>）是腾讯面向物联网领域开发的实时操作系统，具有低功耗，低资源占用，模块化，可裁剪等特性。</w:t>
      </w:r>
      <w:proofErr w:type="spellStart"/>
      <w:r w:rsidR="00CA0DCC">
        <w:t>TencentOS</w:t>
      </w:r>
      <w:proofErr w:type="spellEnd"/>
      <w:r>
        <w:t xml:space="preserve">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栈及组件，方便用户快速接入腾讯云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 w:rsidR="00CA0DCC">
        <w:t>TencentOS</w:t>
      </w:r>
      <w:proofErr w:type="spellEnd"/>
      <w:r>
        <w:t xml:space="preserve"> tiny </w:t>
      </w:r>
      <w:r>
        <w:t>为物联网终端厂家提供一站式软件解决方案，方便各种物联网设备快速接入腾讯云，可支撑智慧城市、智能水表、智能家居、智能穿戴、车联网等多种行业应用。</w:t>
      </w:r>
    </w:p>
    <w:p w14:paraId="07DA6D0F" w14:textId="45812DA9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bookmarkStart w:id="13" w:name="_Toc8201388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  <w:bookmarkEnd w:id="13"/>
    </w:p>
    <w:p w14:paraId="06F5045E" w14:textId="2686BAA0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69D69F3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174DF8">
        <w:tc>
          <w:tcPr>
            <w:tcW w:w="4871" w:type="dxa"/>
            <w:gridSpan w:val="2"/>
            <w:vAlign w:val="center"/>
          </w:tcPr>
          <w:p w14:paraId="45E0AC55" w14:textId="37B7FE1B" w:rsidR="007E7918" w:rsidRPr="007E7918" w:rsidRDefault="007E7918" w:rsidP="00174DF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5BAB0A7E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  <w:r w:rsidR="00174DF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="00174DF8" w:rsidRPr="007E7918">
              <w:rPr>
                <w:rFonts w:hint="eastAsia"/>
                <w:sz w:val="21"/>
                <w:szCs w:val="20"/>
              </w:rPr>
              <w:t>to</w:t>
            </w:r>
            <w:r w:rsidR="00174DF8" w:rsidRPr="007E7918">
              <w:rPr>
                <w:sz w:val="21"/>
                <w:szCs w:val="20"/>
              </w:rPr>
              <w:t>s_config</w:t>
            </w:r>
            <w:proofErr w:type="spellEnd"/>
            <w:r w:rsidR="00174DF8"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629590A2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2530587B" w:rsidR="00174DF8" w:rsidRPr="007E7918" w:rsidRDefault="00A94DE7" w:rsidP="00174DF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helloworld_main</w:t>
            </w:r>
            <w:proofErr w:type="spellEnd"/>
          </w:p>
          <w:p w14:paraId="10B72DB3" w14:textId="5038B1C4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4871" w:type="dxa"/>
            <w:vAlign w:val="center"/>
          </w:tcPr>
          <w:p w14:paraId="5E60E951" w14:textId="3256E8B9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1BC86B01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0063013A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在勾选一个</w:t>
      </w:r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需要勾选其他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77067822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bookmarkStart w:id="14" w:name="_Toc82013884"/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  <w:bookmarkEnd w:id="14"/>
    </w:p>
    <w:p w14:paraId="6154C9EA" w14:textId="5F7BB12A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r w:rsidR="003638AA">
        <w:rPr>
          <w:rFonts w:cs="Times New Roman" w:hint="eastAsia"/>
        </w:rPr>
        <w:t>双击图</w:t>
      </w:r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22C689D0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156EFC97" w14:textId="5DDCFBC1" w:rsidR="00100D9B" w:rsidRDefault="00100D9B">
      <w:pPr>
        <w:widowControl/>
        <w:jc w:val="left"/>
        <w:rPr>
          <w:rFonts w:cs="Times New Roman"/>
          <w:sz w:val="21"/>
          <w:szCs w:val="20"/>
        </w:rPr>
      </w:pPr>
      <w:r>
        <w:rPr>
          <w:rFonts w:cs="Times New Roman"/>
          <w:sz w:val="21"/>
          <w:szCs w:val="20"/>
        </w:rPr>
        <w:br w:type="page"/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bookmarkStart w:id="15" w:name="_Toc82013885"/>
      <w:r>
        <w:rPr>
          <w:rFonts w:cs="Times New Roman"/>
        </w:rPr>
        <w:lastRenderedPageBreak/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  <w:bookmarkEnd w:id="15"/>
    </w:p>
    <w:p w14:paraId="431FDB2D" w14:textId="1A6308A7" w:rsidR="00870798" w:rsidRDefault="00927108" w:rsidP="00FD2171">
      <w:pPr>
        <w:pStyle w:val="2"/>
        <w:spacing w:line="276" w:lineRule="auto"/>
      </w:pPr>
      <w:bookmarkStart w:id="16" w:name="_Toc82013886"/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CA0DC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  <w:bookmarkEnd w:id="16"/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7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3DAA238D">
            <wp:extent cx="4403272" cy="116448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8338" cy="117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4898529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r w:rsidR="00441FD9">
        <w:rPr>
          <w:rFonts w:hint="eastAsia"/>
        </w:rPr>
        <w:t>勾选相应</w:t>
      </w:r>
      <w:r w:rsidR="002F5928">
        <w:rPr>
          <w:rFonts w:hint="eastAsia"/>
        </w:rPr>
        <w:t>的</w:t>
      </w:r>
      <w:proofErr w:type="spellStart"/>
      <w:r w:rsidR="00CA0DCC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65B07E03">
            <wp:extent cx="2977116" cy="2014864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15667" cy="204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r w:rsidR="001025DE">
        <w:rPr>
          <w:rFonts w:hint="eastAsia"/>
          <w:sz w:val="21"/>
          <w:szCs w:val="20"/>
        </w:rPr>
        <w:t>勾选内核</w:t>
      </w:r>
    </w:p>
    <w:p w14:paraId="70AB88F6" w14:textId="21F78E02" w:rsidR="00870798" w:rsidRPr="00544D33" w:rsidRDefault="00584CBF" w:rsidP="00544D33">
      <w:pPr>
        <w:jc w:val="center"/>
        <w:rPr>
          <w:sz w:val="21"/>
          <w:szCs w:val="20"/>
        </w:rPr>
      </w:pPr>
      <w:r>
        <w:rPr>
          <w:noProof/>
        </w:rPr>
        <w:drawing>
          <wp:inline distT="0" distB="0" distL="0" distR="0" wp14:anchorId="310FAD5B" wp14:editId="05B9B1E5">
            <wp:extent cx="3995511" cy="3274828"/>
            <wp:effectExtent l="0" t="0" r="508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25916" cy="329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r w:rsidR="002F5928">
        <w:rPr>
          <w:rFonts w:hint="eastAsia"/>
          <w:sz w:val="21"/>
          <w:szCs w:val="20"/>
        </w:rPr>
        <w:t>勾选组件</w:t>
      </w:r>
    </w:p>
    <w:p w14:paraId="521F1798" w14:textId="75387313" w:rsidR="00870798" w:rsidRDefault="001B086C" w:rsidP="00870798">
      <w:r>
        <w:lastRenderedPageBreak/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0C430C">
        <w:rPr>
          <w:rFonts w:hint="eastAsia"/>
        </w:rPr>
        <w:t>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0C929A6B" w:rsidR="00544D33" w:rsidRDefault="00332138" w:rsidP="00544D33">
      <w:pPr>
        <w:jc w:val="center"/>
      </w:pPr>
      <w:r>
        <w:rPr>
          <w:noProof/>
        </w:rPr>
        <w:drawing>
          <wp:inline distT="0" distB="0" distL="0" distR="0" wp14:anchorId="6F3AB516" wp14:editId="518859E4">
            <wp:extent cx="5119858" cy="1466342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52920" cy="147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30992" w14:textId="3FEA5D82" w:rsidR="00332138" w:rsidRPr="00A15BD4" w:rsidRDefault="00544D33" w:rsidP="00A15BD4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="0077709B">
        <w:rPr>
          <w:rFonts w:hint="eastAsia"/>
          <w:sz w:val="21"/>
          <w:szCs w:val="20"/>
        </w:rPr>
        <w:t xml:space="preserve"> </w:t>
      </w:r>
      <w:r w:rsidR="0077709B">
        <w:rPr>
          <w:rFonts w:hint="eastAsia"/>
        </w:rPr>
        <w:t>Options</w:t>
      </w:r>
      <w:r w:rsidR="0077709B">
        <w:t xml:space="preserve"> for target</w:t>
      </w:r>
    </w:p>
    <w:p w14:paraId="4DF1BA25" w14:textId="02B338C5" w:rsidR="00544D33" w:rsidRDefault="00544D33" w:rsidP="00544D33">
      <w:r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280D8A81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76822" cy="3507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lastRenderedPageBreak/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bookmarkStart w:id="17" w:name="_Toc82013887"/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  <w:bookmarkEnd w:id="17"/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536235"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3D0881F7">
            <wp:extent cx="5481343" cy="2041451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41824" cy="2063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570FD865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lastRenderedPageBreak/>
        <w:drawing>
          <wp:inline distT="0" distB="0" distL="0" distR="0" wp14:anchorId="77553161" wp14:editId="040D802F">
            <wp:extent cx="3675185" cy="2514065"/>
            <wp:effectExtent l="0" t="0" r="190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98795" cy="2530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59293F07" w:rsidR="00610963" w:rsidRDefault="00584CBF" w:rsidP="00610963">
      <w:pPr>
        <w:jc w:val="center"/>
      </w:pPr>
      <w:r>
        <w:rPr>
          <w:noProof/>
        </w:rPr>
        <w:drawing>
          <wp:inline distT="0" distB="0" distL="0" distR="0" wp14:anchorId="1E63D466" wp14:editId="61A2939D">
            <wp:extent cx="4493265" cy="36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93265" cy="36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639C2632" w:rsidR="00610963" w:rsidRDefault="00610963" w:rsidP="00610963">
      <w:r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r>
        <w:rPr>
          <w:rFonts w:hint="eastAsia"/>
        </w:rPr>
        <w:t>所示勾选</w:t>
      </w:r>
      <w:r w:rsidR="00D0419B">
        <w:rPr>
          <w:rFonts w:hint="eastAsia"/>
        </w:rPr>
        <w:t>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065E1BE7" w:rsidR="00610963" w:rsidRDefault="00332138" w:rsidP="00610963">
      <w:pPr>
        <w:jc w:val="center"/>
      </w:pPr>
      <w:r>
        <w:rPr>
          <w:noProof/>
        </w:rPr>
        <w:drawing>
          <wp:inline distT="0" distB="0" distL="0" distR="0" wp14:anchorId="63612FFA" wp14:editId="20640572">
            <wp:extent cx="5750966" cy="164709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0953" cy="16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bookmarkStart w:id="18" w:name="_Toc82013888"/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  <w:bookmarkEnd w:id="18"/>
    </w:p>
    <w:p w14:paraId="05C31143" w14:textId="77777777" w:rsidR="00BF73A7" w:rsidRDefault="007F6D25" w:rsidP="007F6D25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CA0DCC">
        <w:rPr>
          <w:rFonts w:cs="Times New Roman"/>
          <w:szCs w:val="24"/>
        </w:rPr>
        <w:lastRenderedPageBreak/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</w:p>
    <w:p w14:paraId="65F35F4D" w14:textId="23721E12" w:rsidR="00637C35" w:rsidRDefault="00BF73A7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  <w:szCs w:val="24"/>
        </w:rPr>
        <w:t>（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）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proofErr w:type="gramStart"/>
      <w:r w:rsidR="00637C35">
        <w:rPr>
          <w:rFonts w:cs="Times New Roman" w:hint="eastAsia"/>
        </w:rPr>
        <w:t>软件包勾选的</w:t>
      </w:r>
      <w:proofErr w:type="gramEnd"/>
      <w:r w:rsidR="00637C35">
        <w:rPr>
          <w:rFonts w:cs="Times New Roman" w:hint="eastAsia"/>
        </w:rPr>
        <w:t>内容：</w:t>
      </w:r>
    </w:p>
    <w:p w14:paraId="55C2115D" w14:textId="7F98E2D4" w:rsidR="00637C35" w:rsidRDefault="00584CBF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742D5C7" wp14:editId="79E4D4EA">
            <wp:extent cx="4599410" cy="13536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99410" cy="135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0CE18BEF">
            <wp:extent cx="4253948" cy="2685762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60611" cy="2689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4D481E8" w:rsidR="00637C35" w:rsidRDefault="00BF73A7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2</w:t>
      </w:r>
      <w:r>
        <w:rPr>
          <w:rFonts w:cs="Times New Roman" w:hint="eastAsia"/>
        </w:rPr>
        <w:t>）</w:t>
      </w:r>
      <w:r w:rsidR="00637C35">
        <w:rPr>
          <w:rFonts w:cs="Times New Roman" w:hint="eastAsia"/>
        </w:rPr>
        <w:t>然后按照</w:t>
      </w:r>
      <w:proofErr w:type="spellStart"/>
      <w:r w:rsidR="00637C35">
        <w:rPr>
          <w:rFonts w:cs="Times New Roman" w:hint="eastAsia"/>
        </w:rPr>
        <w:t>mcu</w:t>
      </w:r>
      <w:r w:rsidR="00637C35"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xx_it.c</w:t>
      </w:r>
      <w:r w:rsidR="00637C35">
        <w:rPr>
          <w:rFonts w:cs="Times New Roman" w:hint="eastAsia"/>
        </w:rPr>
        <w:t>中的</w:t>
      </w:r>
      <w:proofErr w:type="spellStart"/>
      <w:r w:rsidR="00637C35" w:rsidRPr="00637C35">
        <w:rPr>
          <w:rFonts w:cs="Times New Roman"/>
        </w:rPr>
        <w:t>PendSV_Handler</w:t>
      </w:r>
      <w:proofErr w:type="spellEnd"/>
      <w:r w:rsidR="00637C35">
        <w:rPr>
          <w:rFonts w:cs="Times New Roman" w:hint="eastAsia"/>
        </w:rPr>
        <w:t>(</w:t>
      </w:r>
      <w:r w:rsidR="00637C35">
        <w:rPr>
          <w:rFonts w:cs="Times New Roman"/>
        </w:rPr>
        <w:t>)</w:t>
      </w:r>
      <w:r w:rsidR="00637C35">
        <w:rPr>
          <w:rFonts w:cs="Times New Roman" w:hint="eastAsia"/>
        </w:rPr>
        <w:t>函数和</w:t>
      </w:r>
      <w:proofErr w:type="spellStart"/>
      <w:r w:rsidR="00637C35" w:rsidRPr="00637C35">
        <w:rPr>
          <w:rFonts w:cs="Times New Roman"/>
        </w:rPr>
        <w:t>SysTick_Handler</w:t>
      </w:r>
      <w:proofErr w:type="spellEnd"/>
      <w:r w:rsidR="00637C35">
        <w:rPr>
          <w:rFonts w:cs="Times New Roman" w:hint="eastAsia"/>
        </w:rPr>
        <w:t>(</w:t>
      </w:r>
      <w:r w:rsidR="00637C35">
        <w:rPr>
          <w:rFonts w:cs="Times New Roman"/>
        </w:rPr>
        <w:t>)</w:t>
      </w:r>
      <w:r w:rsidR="00637C35"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Pr="00BF73A7" w:rsidRDefault="001B697D" w:rsidP="00637C35">
      <w:pPr>
        <w:spacing w:line="276" w:lineRule="auto"/>
        <w:jc w:val="center"/>
        <w:rPr>
          <w:rFonts w:cs="Times New Roman"/>
          <w:sz w:val="21"/>
        </w:rPr>
      </w:pPr>
      <w:r w:rsidRPr="00BF73A7">
        <w:rPr>
          <w:rFonts w:cs="Times New Roman" w:hint="eastAsia"/>
          <w:sz w:val="21"/>
        </w:rPr>
        <w:t>图</w:t>
      </w:r>
      <w:r w:rsidRPr="00BF73A7">
        <w:rPr>
          <w:rFonts w:cs="Times New Roman" w:hint="eastAsia"/>
          <w:sz w:val="21"/>
        </w:rPr>
        <w:t>3</w:t>
      </w:r>
      <w:r w:rsidRPr="00BF73A7">
        <w:rPr>
          <w:rFonts w:cs="Times New Roman"/>
          <w:sz w:val="21"/>
        </w:rPr>
        <w:t>.</w:t>
      </w:r>
      <w:r w:rsidR="00610963" w:rsidRPr="00BF73A7">
        <w:rPr>
          <w:rFonts w:cs="Times New Roman"/>
          <w:sz w:val="21"/>
        </w:rPr>
        <w:t>15</w:t>
      </w:r>
      <w:r w:rsidRPr="00BF73A7">
        <w:rPr>
          <w:rFonts w:cs="Times New Roman"/>
          <w:sz w:val="21"/>
        </w:rPr>
        <w:t xml:space="preserve"> </w:t>
      </w:r>
      <w:r w:rsidRPr="00BF73A7">
        <w:rPr>
          <w:rFonts w:cs="Times New Roman" w:hint="eastAsia"/>
          <w:sz w:val="21"/>
        </w:rPr>
        <w:t>函数修改</w:t>
      </w:r>
    </w:p>
    <w:p w14:paraId="095D3F5E" w14:textId="6165F772" w:rsidR="00411435" w:rsidRDefault="00BF73A7" w:rsidP="004114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3</w:t>
      </w:r>
      <w:r>
        <w:rPr>
          <w:rFonts w:cs="Times New Roman" w:hint="eastAsia"/>
        </w:rPr>
        <w:t>）</w:t>
      </w:r>
      <w:r w:rsidR="00814C80">
        <w:rPr>
          <w:rFonts w:cs="Times New Roman" w:hint="eastAsia"/>
        </w:rPr>
        <w:t>对</w:t>
      </w:r>
      <w:proofErr w:type="spellStart"/>
      <w:r w:rsidR="00814C80">
        <w:rPr>
          <w:rFonts w:cs="Times New Roman" w:hint="eastAsia"/>
        </w:rPr>
        <w:t>mcu_platform.h</w:t>
      </w:r>
      <w:proofErr w:type="spellEnd"/>
      <w:r w:rsidR="00814C80">
        <w:rPr>
          <w:rFonts w:cs="Times New Roman" w:hint="eastAsia"/>
        </w:rPr>
        <w:t>进行修改</w:t>
      </w:r>
      <w:r w:rsidR="00411435">
        <w:rPr>
          <w:rFonts w:cs="Times New Roman" w:hint="eastAsia"/>
        </w:rPr>
        <w:t>，添加</w:t>
      </w:r>
      <w:r w:rsidR="00411435" w:rsidRPr="00411435">
        <w:rPr>
          <w:rFonts w:cs="Times New Roman"/>
          <w:color w:val="4472C4" w:themeColor="accent1"/>
        </w:rPr>
        <w:t>#include "stm32f4xx.h"</w:t>
      </w:r>
    </w:p>
    <w:p w14:paraId="0E2367A1" w14:textId="5EEE1FD1" w:rsidR="00814C80" w:rsidRDefault="00411435" w:rsidP="00411435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7047817F" wp14:editId="1BC901F8">
            <wp:extent cx="4699221" cy="1804631"/>
            <wp:effectExtent l="0" t="0" r="635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99221" cy="180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582F8" w14:textId="625107EE" w:rsidR="00FA662F" w:rsidRDefault="00FA662F" w:rsidP="00411435">
      <w:pPr>
        <w:spacing w:line="276" w:lineRule="auto"/>
        <w:jc w:val="center"/>
        <w:rPr>
          <w:rFonts w:cs="Times New Roman"/>
        </w:rPr>
      </w:pPr>
      <w:r w:rsidRPr="00BF73A7">
        <w:rPr>
          <w:rFonts w:cs="Times New Roman" w:hint="eastAsia"/>
          <w:sz w:val="21"/>
        </w:rPr>
        <w:t>图</w:t>
      </w:r>
      <w:r w:rsidRPr="00BF73A7">
        <w:rPr>
          <w:rFonts w:cs="Times New Roman" w:hint="eastAsia"/>
          <w:sz w:val="21"/>
        </w:rPr>
        <w:t>3</w:t>
      </w:r>
      <w:r w:rsidRPr="00BF73A7">
        <w:rPr>
          <w:rFonts w:cs="Times New Roman"/>
          <w:sz w:val="21"/>
        </w:rPr>
        <w:t>.1</w:t>
      </w:r>
      <w:r>
        <w:rPr>
          <w:rFonts w:cs="Times New Roman" w:hint="eastAsia"/>
          <w:sz w:val="21"/>
        </w:rPr>
        <w:t>6</w:t>
      </w:r>
      <w:r w:rsidRPr="00BF73A7">
        <w:rPr>
          <w:rFonts w:cs="Times New Roman"/>
          <w:sz w:val="21"/>
        </w:rPr>
        <w:t xml:space="preserve"> </w:t>
      </w:r>
      <w:r w:rsidRPr="00BF73A7">
        <w:rPr>
          <w:rFonts w:cs="Times New Roman" w:hint="eastAsia"/>
          <w:sz w:val="21"/>
        </w:rPr>
        <w:t>修</w:t>
      </w:r>
      <w:r w:rsidRPr="00FA662F">
        <w:rPr>
          <w:rFonts w:cs="Times New Roman" w:hint="eastAsia"/>
          <w:sz w:val="21"/>
          <w:szCs w:val="21"/>
        </w:rPr>
        <w:t>改</w:t>
      </w:r>
      <w:proofErr w:type="spellStart"/>
      <w:r w:rsidRPr="00FA662F">
        <w:rPr>
          <w:rFonts w:cs="Times New Roman" w:hint="eastAsia"/>
          <w:sz w:val="21"/>
          <w:szCs w:val="21"/>
        </w:rPr>
        <w:t>mcu_platform.h</w:t>
      </w:r>
      <w:proofErr w:type="spellEnd"/>
    </w:p>
    <w:p w14:paraId="243244C3" w14:textId="14048ECB" w:rsidR="00E55783" w:rsidRPr="00E55783" w:rsidRDefault="00BF73A7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4</w:t>
      </w:r>
      <w:r>
        <w:rPr>
          <w:rFonts w:cs="Times New Roman" w:hint="eastAsia"/>
        </w:rPr>
        <w:t>）</w:t>
      </w:r>
      <w:r w:rsidR="001B697D"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 w:rsidR="001B697D"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 w:rsidR="001B697D"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032F7E4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E72133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46F31E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4555E048" w:rsidR="001B697D" w:rsidRDefault="001B697D" w:rsidP="001B697D">
      <w:r>
        <w:tab/>
      </w:r>
      <w:r w:rsidR="00FA662F">
        <w:rPr>
          <w:rFonts w:hint="eastAsia"/>
        </w:rPr>
        <w:t>（</w:t>
      </w:r>
      <w:r w:rsidR="00FA662F">
        <w:rPr>
          <w:rFonts w:hint="eastAsia"/>
        </w:rPr>
        <w:t>5</w:t>
      </w:r>
      <w:r w:rsidR="00FA662F">
        <w:rPr>
          <w:rFonts w:hint="eastAsia"/>
        </w:rPr>
        <w:t>）</w:t>
      </w:r>
      <w:r>
        <w:rPr>
          <w:rFonts w:hint="eastAsia"/>
        </w:rPr>
        <w:t>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FA662F">
        <w:rPr>
          <w:rFonts w:hint="eastAsia"/>
        </w:rPr>
        <w:t>7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FA662F">
        <w:rPr>
          <w:rFonts w:hint="eastAsia"/>
        </w:rPr>
        <w:t>8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drawing>
          <wp:inline distT="0" distB="0" distL="0" distR="0" wp14:anchorId="42E6226F" wp14:editId="70B48273">
            <wp:extent cx="3540642" cy="2935409"/>
            <wp:effectExtent l="0" t="0" r="317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89009" cy="2975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6E5E7485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FA662F">
        <w:rPr>
          <w:rFonts w:hint="eastAsia"/>
          <w:sz w:val="21"/>
          <w:szCs w:val="20"/>
        </w:rPr>
        <w:t>7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lastRenderedPageBreak/>
        <w:drawing>
          <wp:inline distT="0" distB="0" distL="0" distR="0" wp14:anchorId="753ECB45" wp14:editId="75682336">
            <wp:extent cx="4316819" cy="4685997"/>
            <wp:effectExtent l="0" t="0" r="762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800" cy="4715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6C1B7B8E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FA662F">
        <w:rPr>
          <w:rFonts w:cs="Times New Roman" w:hint="eastAsia"/>
          <w:sz w:val="21"/>
          <w:szCs w:val="20"/>
        </w:rPr>
        <w:t>8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49931EE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FA662F">
        <w:rPr>
          <w:rFonts w:hint="eastAsia"/>
        </w:rPr>
        <w:t>9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FA662F">
        <w:rPr>
          <w:rFonts w:hint="eastAsia"/>
        </w:rPr>
        <w:t>9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CE707F" wp14:editId="6DC4FB06">
            <wp:extent cx="3423684" cy="1489962"/>
            <wp:effectExtent l="0" t="0" r="571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426044" cy="149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7CD09D9B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FA662F">
        <w:rPr>
          <w:rFonts w:hint="eastAsia"/>
        </w:rPr>
        <w:t>9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bookmarkStart w:id="19" w:name="_Toc82013889"/>
      <w:r>
        <w:rPr>
          <w:rFonts w:hint="eastAsia"/>
        </w:rPr>
        <w:lastRenderedPageBreak/>
        <w:t>4</w:t>
      </w:r>
      <w:r>
        <w:rPr>
          <w:rFonts w:hint="eastAsia"/>
        </w:rPr>
        <w:t>、总结</w:t>
      </w:r>
      <w:bookmarkEnd w:id="19"/>
    </w:p>
    <w:p w14:paraId="7ED7F5EE" w14:textId="5FDE9537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42B6377C" w:rsidR="00100D9B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</w:t>
      </w:r>
      <w:proofErr w:type="gramStart"/>
      <w:r>
        <w:rPr>
          <w:rFonts w:hint="eastAsia"/>
        </w:rPr>
        <w:t>者快速</w:t>
      </w:r>
      <w:proofErr w:type="gramEnd"/>
      <w:r>
        <w:rPr>
          <w:rFonts w:hint="eastAsia"/>
        </w:rPr>
        <w:t>地将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637B622B" w14:textId="77777777" w:rsidR="00100D9B" w:rsidRDefault="00100D9B">
      <w:pPr>
        <w:widowControl/>
        <w:jc w:val="left"/>
      </w:pPr>
      <w:r>
        <w:br w:type="page"/>
      </w:r>
    </w:p>
    <w:p w14:paraId="5F08F50F" w14:textId="0BCFCDBD" w:rsidR="00D44C69" w:rsidRDefault="00D44C69" w:rsidP="00D44C69">
      <w:pPr>
        <w:pStyle w:val="1"/>
      </w:pPr>
      <w:bookmarkStart w:id="20" w:name="_Toc82013890"/>
      <w:r>
        <w:rPr>
          <w:rFonts w:hint="eastAsia"/>
        </w:rPr>
        <w:lastRenderedPageBreak/>
        <w:t>5</w:t>
      </w:r>
      <w:r>
        <w:rPr>
          <w:rFonts w:hint="eastAsia"/>
        </w:rPr>
        <w:t>、开发参考</w:t>
      </w:r>
      <w:bookmarkEnd w:id="20"/>
    </w:p>
    <w:p w14:paraId="3E1470E6" w14:textId="0CE4F421" w:rsidR="00D44C69" w:rsidRDefault="006E2BE6" w:rsidP="006E2BE6">
      <w: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腾讯物</w:t>
      </w:r>
      <w:proofErr w:type="gramEnd"/>
      <w:r>
        <w:rPr>
          <w:rFonts w:hint="eastAsia"/>
        </w:rPr>
        <w:t>联网操作系统网址</w:t>
      </w:r>
      <w:hyperlink r:id="rId49" w:history="1">
        <w:r w:rsidRPr="00944B54">
          <w:rPr>
            <w:rStyle w:val="aa"/>
          </w:rPr>
          <w:t>https://github.com/OpenAtomFoundation/</w:t>
        </w:r>
        <w:r w:rsidR="00CA0DCC">
          <w:rPr>
            <w:rStyle w:val="aa"/>
          </w:rPr>
          <w:t>TencentOS</w:t>
        </w:r>
        <w:r w:rsidRPr="00944B54">
          <w:rPr>
            <w:rStyle w:val="aa"/>
          </w:rPr>
          <w:t>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r w:rsidR="00745386">
        <w:fldChar w:fldCharType="begin"/>
      </w:r>
      <w:r w:rsidR="00745386">
        <w:instrText xml:space="preserve"> HYPERLINK "https://www.bilibili.com/video/BV1AK411p7d9" </w:instrText>
      </w:r>
      <w:r w:rsidR="00745386">
        <w:fldChar w:fldCharType="separate"/>
      </w:r>
      <w:r>
        <w:rPr>
          <w:rStyle w:val="aa"/>
        </w:rPr>
        <w:t>https://www.bilibili.com/video/BV1AK411p7d9</w:t>
      </w:r>
      <w:r w:rsidR="00745386">
        <w:rPr>
          <w:rStyle w:val="aa"/>
        </w:rPr>
        <w:fldChar w:fldCharType="end"/>
      </w:r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</w:t>
      </w:r>
      <w:proofErr w:type="gramStart"/>
      <w:r>
        <w:rPr>
          <w:rFonts w:hint="eastAsia"/>
        </w:rPr>
        <w:t>软件包博客</w:t>
      </w:r>
      <w:proofErr w:type="gramEnd"/>
      <w:r w:rsidR="00745386">
        <w:fldChar w:fldCharType="begin"/>
      </w:r>
      <w:r w:rsidR="00745386">
        <w:instrText xml:space="preserve"> HYPERLINK "https://blog.csdn.net/qq_40259429/article/details/119320319" </w:instrText>
      </w:r>
      <w:r w:rsidR="00745386">
        <w:fldChar w:fldCharType="separate"/>
      </w:r>
      <w:r>
        <w:rPr>
          <w:rStyle w:val="aa"/>
        </w:rPr>
        <w:t>https://blog.csdn.net/qq_40259429/article/details/119320319</w:t>
      </w:r>
      <w:r w:rsidR="00745386">
        <w:rPr>
          <w:rStyle w:val="aa"/>
        </w:rPr>
        <w:fldChar w:fldCharType="end"/>
      </w:r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r w:rsidR="00745386">
        <w:fldChar w:fldCharType="begin"/>
      </w:r>
      <w:r w:rsidR="00745386">
        <w:instrText xml:space="preserve"> HYPERLINK "https://www.cnblogs.com/libra13179/p/6273415.html" </w:instrText>
      </w:r>
      <w:r w:rsidR="00745386">
        <w:fldChar w:fldCharType="separate"/>
      </w:r>
      <w:r>
        <w:rPr>
          <w:rStyle w:val="aa"/>
        </w:rPr>
        <w:t>https://www.cnblogs.com/libra13179/p/6273415.html</w:t>
      </w:r>
      <w:r w:rsidR="00745386">
        <w:rPr>
          <w:rStyle w:val="aa"/>
        </w:rPr>
        <w:fldChar w:fldCharType="end"/>
      </w:r>
    </w:p>
    <w:p w14:paraId="083CAF39" w14:textId="0ED4CDDD" w:rsidR="00935D6D" w:rsidRDefault="006E2BE6" w:rsidP="00D44C69">
      <w:pPr>
        <w:rPr>
          <w:rStyle w:val="aa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github.com/ARM-software/CMSIS-Driver" </w:instrText>
      </w:r>
      <w:r w:rsidR="00745386">
        <w:fldChar w:fldCharType="separate"/>
      </w:r>
      <w:r>
        <w:rPr>
          <w:rStyle w:val="aa"/>
        </w:rPr>
        <w:t>ARM-software/CMSIS-Driver: Repository of microcontroller peripheral driver implementing the CMSIS-Driver API specification (github.com)</w:t>
      </w:r>
      <w:r w:rsidR="00745386">
        <w:rPr>
          <w:rStyle w:val="aa"/>
        </w:rPr>
        <w:fldChar w:fldCharType="end"/>
      </w:r>
    </w:p>
    <w:p w14:paraId="14EA5B2C" w14:textId="77777777" w:rsidR="00935D6D" w:rsidRDefault="00935D6D">
      <w:pPr>
        <w:widowControl/>
        <w:jc w:val="left"/>
        <w:rPr>
          <w:rStyle w:val="aa"/>
        </w:rPr>
      </w:pPr>
      <w:r>
        <w:rPr>
          <w:rStyle w:val="aa"/>
        </w:rPr>
        <w:br w:type="page"/>
      </w:r>
    </w:p>
    <w:p w14:paraId="02FEEDE0" w14:textId="5A408ECD" w:rsidR="00CF4734" w:rsidRDefault="00CF4734" w:rsidP="00CF4734">
      <w:pPr>
        <w:pStyle w:val="1"/>
        <w:rPr>
          <w:rStyle w:val="aa"/>
          <w:color w:val="auto"/>
          <w:u w:val="none"/>
        </w:rPr>
      </w:pPr>
      <w:bookmarkStart w:id="21" w:name="_Toc82013891"/>
      <w:r w:rsidRPr="00CF4734">
        <w:rPr>
          <w:rStyle w:val="aa"/>
          <w:rFonts w:hint="eastAsia"/>
          <w:color w:val="auto"/>
          <w:u w:val="none"/>
        </w:rPr>
        <w:lastRenderedPageBreak/>
        <w:t>6</w:t>
      </w:r>
      <w:r w:rsidRPr="00CF4734">
        <w:rPr>
          <w:rStyle w:val="aa"/>
          <w:rFonts w:hint="eastAsia"/>
          <w:color w:val="auto"/>
          <w:u w:val="none"/>
        </w:rPr>
        <w:t>、</w:t>
      </w:r>
      <w:r>
        <w:rPr>
          <w:rStyle w:val="aa"/>
          <w:rFonts w:hint="eastAsia"/>
          <w:color w:val="auto"/>
          <w:u w:val="none"/>
        </w:rPr>
        <w:t>附录</w:t>
      </w:r>
      <w:r w:rsidR="00E13E81">
        <w:rPr>
          <w:rStyle w:val="aa"/>
          <w:rFonts w:hint="eastAsia"/>
          <w:color w:val="auto"/>
          <w:u w:val="none"/>
        </w:rPr>
        <w:t>-</w:t>
      </w:r>
      <w:r w:rsidR="00E13E81">
        <w:rPr>
          <w:rStyle w:val="aa"/>
          <w:rFonts w:hint="eastAsia"/>
          <w:color w:val="auto"/>
          <w:u w:val="none"/>
        </w:rPr>
        <w:t>移植配置参考</w:t>
      </w:r>
      <w:bookmarkEnd w:id="21"/>
    </w:p>
    <w:p w14:paraId="46C59B3A" w14:textId="1F38B444" w:rsidR="00CF4734" w:rsidRDefault="00CF4734" w:rsidP="00CF4734">
      <w:pPr>
        <w:pStyle w:val="2"/>
      </w:pPr>
      <w:bookmarkStart w:id="22" w:name="_Toc82013892"/>
      <w:r>
        <w:rPr>
          <w:rFonts w:hint="eastAsia"/>
        </w:rPr>
        <w:t>6</w:t>
      </w:r>
      <w:r>
        <w:t>.1 MDK5.14</w:t>
      </w:r>
      <w:r>
        <w:rPr>
          <w:rFonts w:hint="eastAsia"/>
        </w:rPr>
        <w:t>版本移植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</w:t>
      </w:r>
      <w:bookmarkEnd w:id="22"/>
    </w:p>
    <w:p w14:paraId="0DD2C6C8" w14:textId="58DC47CC" w:rsidR="001D7774" w:rsidRDefault="00CF4734" w:rsidP="00CF4734">
      <w:pPr>
        <w:pStyle w:val="3"/>
      </w:pPr>
      <w:bookmarkStart w:id="23" w:name="_Toc82013893"/>
      <w:r>
        <w:rPr>
          <w:rFonts w:hint="eastAsia"/>
        </w:rPr>
        <w:t>6</w:t>
      </w:r>
      <w:r>
        <w:t xml:space="preserve">.1.1 </w:t>
      </w:r>
      <w:r w:rsidR="007C0E97">
        <w:t>Cortex-M0</w:t>
      </w:r>
      <w:r w:rsidR="00CF6BCE">
        <w:rPr>
          <w:rFonts w:hint="eastAsia"/>
        </w:rPr>
        <w:t>内核移植</w:t>
      </w:r>
      <w:bookmarkEnd w:id="23"/>
    </w:p>
    <w:p w14:paraId="53418FB5" w14:textId="04614513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67CD2B7" w14:textId="5BA60BD3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0C207F36" wp14:editId="606E3B80">
            <wp:extent cx="4701361" cy="2981739"/>
            <wp:effectExtent l="0" t="0" r="444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08859" cy="298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C871A" w14:textId="3B63F93A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CF9487D" w14:textId="46A91C45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ARMCM0.h"</w:t>
      </w:r>
    </w:p>
    <w:p w14:paraId="55940999" w14:textId="60AE4CDE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core_cm0.h"</w:t>
      </w:r>
    </w:p>
    <w:p w14:paraId="10A1E24B" w14:textId="08CA6DA0" w:rsidR="001D7774" w:rsidRDefault="001D7774" w:rsidP="00CF4734">
      <w:pPr>
        <w:pStyle w:val="3"/>
      </w:pPr>
      <w:bookmarkStart w:id="24" w:name="_Toc82013894"/>
      <w:r>
        <w:t>6.1.2 Cortex-M0</w:t>
      </w:r>
      <w:r w:rsidR="007C0E97">
        <w:t>+</w:t>
      </w:r>
      <w:r w:rsidR="00CF6BCE">
        <w:rPr>
          <w:rFonts w:hint="eastAsia"/>
        </w:rPr>
        <w:t>内核移植</w:t>
      </w:r>
      <w:bookmarkEnd w:id="24"/>
    </w:p>
    <w:p w14:paraId="4F0B2A23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5C5B86" w14:textId="4C1E695B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45BC9F80" wp14:editId="4965AE85">
            <wp:extent cx="4701362" cy="2981739"/>
            <wp:effectExtent l="0" t="0" r="444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08862" cy="2986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2994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8349ECE" w14:textId="40AB22E9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0plus.h"</w:t>
      </w:r>
    </w:p>
    <w:p w14:paraId="238E426E" w14:textId="00672767" w:rsidR="001D7774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0plus.h"</w:t>
      </w:r>
    </w:p>
    <w:p w14:paraId="5E8E65E6" w14:textId="1544BB19" w:rsidR="001D7774" w:rsidRDefault="001D7774" w:rsidP="00CF4734">
      <w:pPr>
        <w:pStyle w:val="3"/>
      </w:pPr>
      <w:bookmarkStart w:id="25" w:name="_Toc82013895"/>
      <w:r>
        <w:lastRenderedPageBreak/>
        <w:t>6.1.3 Cortex-M</w:t>
      </w:r>
      <w:r w:rsidR="007C0E97">
        <w:t>3</w:t>
      </w:r>
      <w:r w:rsidR="00CF6BCE">
        <w:rPr>
          <w:rFonts w:hint="eastAsia"/>
        </w:rPr>
        <w:t>内核移植</w:t>
      </w:r>
      <w:bookmarkEnd w:id="25"/>
    </w:p>
    <w:p w14:paraId="01EE1E84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27155811" w14:textId="47539B0D" w:rsidR="00375536" w:rsidRDefault="00584CBF" w:rsidP="00375536">
      <w:pPr>
        <w:jc w:val="center"/>
      </w:pPr>
      <w:r>
        <w:rPr>
          <w:noProof/>
        </w:rPr>
        <w:drawing>
          <wp:inline distT="0" distB="0" distL="0" distR="0" wp14:anchorId="6D700B26" wp14:editId="509B81C4">
            <wp:extent cx="5350264" cy="3387256"/>
            <wp:effectExtent l="0" t="0" r="3175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60767" cy="3393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03ACC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FF15CE1" w14:textId="3081EBC0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3.h"</w:t>
      </w:r>
    </w:p>
    <w:p w14:paraId="358C4139" w14:textId="033DE771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1443E639" w14:textId="584CCC41" w:rsidR="007C0E97" w:rsidRDefault="001D7774" w:rsidP="001D7774">
      <w:pPr>
        <w:pStyle w:val="3"/>
      </w:pPr>
      <w:bookmarkStart w:id="26" w:name="_Toc82013896"/>
      <w:r>
        <w:t>6.1.4 Cortex-M</w:t>
      </w:r>
      <w:r w:rsidR="007C0E97">
        <w:rPr>
          <w:rFonts w:hint="eastAsia"/>
        </w:rPr>
        <w:t>4</w:t>
      </w:r>
      <w:r w:rsidR="00CF6BCE">
        <w:rPr>
          <w:rFonts w:hint="eastAsia"/>
        </w:rPr>
        <w:t>内核移植</w:t>
      </w:r>
      <w:bookmarkEnd w:id="26"/>
    </w:p>
    <w:p w14:paraId="3ADC5847" w14:textId="78E4807C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2335F61" w14:textId="5951227D" w:rsidR="00375536" w:rsidRDefault="00584CBF" w:rsidP="00CE497C">
      <w:pPr>
        <w:jc w:val="center"/>
      </w:pPr>
      <w:r>
        <w:rPr>
          <w:noProof/>
        </w:rPr>
        <w:drawing>
          <wp:inline distT="0" distB="0" distL="0" distR="0" wp14:anchorId="18CDAA81" wp14:editId="277DAAD6">
            <wp:extent cx="5250692" cy="3314526"/>
            <wp:effectExtent l="0" t="0" r="762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1055" cy="3321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EDFEE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4430E42E" w14:textId="1D4787C3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4.h"</w:t>
      </w:r>
    </w:p>
    <w:p w14:paraId="2F5DC1B0" w14:textId="5C2FF7C4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4.h"</w:t>
      </w:r>
    </w:p>
    <w:p w14:paraId="72CB8201" w14:textId="3B34166B" w:rsidR="00CF4734" w:rsidRDefault="00CF4734" w:rsidP="00CF4734">
      <w:pPr>
        <w:pStyle w:val="3"/>
      </w:pPr>
      <w:bookmarkStart w:id="27" w:name="_Toc82013897"/>
      <w:r>
        <w:rPr>
          <w:rFonts w:hint="eastAsia"/>
        </w:rPr>
        <w:lastRenderedPageBreak/>
        <w:t>6</w:t>
      </w:r>
      <w:r>
        <w:t>.1.5 Cortex-M7</w:t>
      </w:r>
      <w:r w:rsidR="00CF6BCE">
        <w:rPr>
          <w:rFonts w:hint="eastAsia"/>
        </w:rPr>
        <w:t>内核移植</w:t>
      </w:r>
      <w:bookmarkEnd w:id="27"/>
    </w:p>
    <w:p w14:paraId="2CF989D1" w14:textId="760587CD" w:rsidR="00CF4734" w:rsidRDefault="00CF4734" w:rsidP="00CF4734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 w:rsidR="00E33B38">
        <w:rPr>
          <w:rFonts w:hint="eastAsia"/>
        </w:rPr>
        <w:t>：</w:t>
      </w:r>
    </w:p>
    <w:p w14:paraId="410F95E1" w14:textId="7F28D23E" w:rsidR="00CF4734" w:rsidRPr="00CF4734" w:rsidRDefault="00584CBF" w:rsidP="00CF4734">
      <w:pPr>
        <w:jc w:val="center"/>
      </w:pPr>
      <w:r>
        <w:rPr>
          <w:noProof/>
        </w:rPr>
        <w:drawing>
          <wp:inline distT="0" distB="0" distL="0" distR="0" wp14:anchorId="5C16940D" wp14:editId="54F0FED0">
            <wp:extent cx="3413352" cy="2246400"/>
            <wp:effectExtent l="0" t="0" r="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13352" cy="22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7D321" w14:textId="3BB73B95" w:rsidR="00CF4734" w:rsidRDefault="00CF4734" w:rsidP="00CF4734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0D018D4B" w14:textId="531DC892" w:rsid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8A47144" wp14:editId="5AD1DEBC">
            <wp:extent cx="3418071" cy="23132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25244" cy="231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679B" w14:textId="5CCED661" w:rsidR="00CF4734" w:rsidRDefault="00CF4734" w:rsidP="00CF4734"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BF34CFE" w14:textId="77777777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ARMCM7.h"</w:t>
      </w:r>
    </w:p>
    <w:p w14:paraId="29F1F950" w14:textId="7FDD7EEA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core_cm7.h"</w:t>
      </w:r>
    </w:p>
    <w:p w14:paraId="7DCBA9EA" w14:textId="2101A6A5" w:rsidR="00CF4734" w:rsidRDefault="00CF4734" w:rsidP="0086509B">
      <w:pPr>
        <w:pStyle w:val="2"/>
      </w:pPr>
      <w:bookmarkStart w:id="28" w:name="_Toc82013898"/>
      <w:r>
        <w:rPr>
          <w:rFonts w:hint="eastAsia"/>
        </w:rPr>
        <w:t>6</w:t>
      </w:r>
      <w:r>
        <w:t>.2 MDK5.14</w:t>
      </w:r>
      <w:r>
        <w:rPr>
          <w:rFonts w:hint="eastAsia"/>
        </w:rPr>
        <w:t>版本移植到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的芯片</w:t>
      </w:r>
      <w:bookmarkEnd w:id="28"/>
    </w:p>
    <w:p w14:paraId="5762C455" w14:textId="1B3F9659" w:rsidR="0086509B" w:rsidRDefault="0086509B" w:rsidP="0086509B">
      <w:pPr>
        <w:pStyle w:val="3"/>
      </w:pPr>
      <w:bookmarkStart w:id="29" w:name="_Toc82013899"/>
      <w:r>
        <w:rPr>
          <w:rFonts w:hint="eastAsia"/>
        </w:rPr>
        <w:t>6</w:t>
      </w:r>
      <w:r>
        <w:t xml:space="preserve">.2.1 </w:t>
      </w:r>
      <w:r>
        <w:rPr>
          <w:rFonts w:hint="eastAsia"/>
        </w:rPr>
        <w:t>移植到</w:t>
      </w:r>
      <w:r w:rsidRPr="0086509B">
        <w:t>stm32f103c8</w:t>
      </w:r>
      <w:r>
        <w:rPr>
          <w:rFonts w:hint="eastAsia"/>
        </w:rPr>
        <w:t>芯片</w:t>
      </w:r>
      <w:bookmarkEnd w:id="29"/>
    </w:p>
    <w:p w14:paraId="71779897" w14:textId="20CF2CAB" w:rsidR="00E33B38" w:rsidRDefault="00E33B38" w:rsidP="00E33B38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46F170DD" w14:textId="36D635A0" w:rsidR="00E33B38" w:rsidRDefault="00584CBF" w:rsidP="005D7F90">
      <w:pPr>
        <w:jc w:val="center"/>
      </w:pPr>
      <w:r>
        <w:rPr>
          <w:noProof/>
        </w:rPr>
        <w:drawing>
          <wp:inline distT="0" distB="0" distL="0" distR="0" wp14:anchorId="52D4108B" wp14:editId="2FBA5C24">
            <wp:extent cx="3460423" cy="2476800"/>
            <wp:effectExtent l="0" t="0" r="698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6042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2C8" w14:textId="61EE7F00" w:rsidR="00E33B38" w:rsidRDefault="00E33B38" w:rsidP="00E33B38">
      <w:r>
        <w:rPr>
          <w:rFonts w:hint="eastAsia"/>
        </w:rPr>
        <w:lastRenderedPageBreak/>
        <w:t>2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09DE542F" w14:textId="77777777" w:rsidR="00E33B38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tm32f10x.h"</w:t>
      </w:r>
    </w:p>
    <w:p w14:paraId="770C5809" w14:textId="2F9A5A77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51648503" w14:textId="184FA3DA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ystem_stm32f10x.h"</w:t>
      </w:r>
    </w:p>
    <w:p w14:paraId="7B705CA0" w14:textId="424D9AEB" w:rsidR="003E24C9" w:rsidRDefault="003E24C9" w:rsidP="003E24C9">
      <w:pPr>
        <w:pStyle w:val="3"/>
      </w:pPr>
      <w:bookmarkStart w:id="30" w:name="_Toc82013900"/>
      <w:r>
        <w:rPr>
          <w:rFonts w:hint="eastAsia"/>
        </w:rPr>
        <w:t>6</w:t>
      </w:r>
      <w:r>
        <w:t xml:space="preserve">.2.2 </w:t>
      </w:r>
      <w:r>
        <w:rPr>
          <w:rFonts w:hint="eastAsia"/>
        </w:rPr>
        <w:t>移植到</w:t>
      </w:r>
      <w:r w:rsidRPr="0086509B">
        <w:t>stm32f</w:t>
      </w:r>
      <w:r>
        <w:t>767</w:t>
      </w:r>
      <w:r>
        <w:rPr>
          <w:rFonts w:hint="eastAsia"/>
        </w:rPr>
        <w:t>igt</w:t>
      </w:r>
      <w:r>
        <w:rPr>
          <w:rFonts w:hint="eastAsia"/>
        </w:rPr>
        <w:t>芯片</w:t>
      </w:r>
      <w:bookmarkEnd w:id="30"/>
    </w:p>
    <w:p w14:paraId="209E9BE1" w14:textId="77777777" w:rsidR="000A1B41" w:rsidRDefault="000A1B41" w:rsidP="000A1B41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FCECBAB" w14:textId="415E1633" w:rsidR="000A1B41" w:rsidRPr="00CF4734" w:rsidRDefault="00584CBF" w:rsidP="000A1B41">
      <w:pPr>
        <w:jc w:val="center"/>
      </w:pPr>
      <w:r>
        <w:rPr>
          <w:noProof/>
        </w:rPr>
        <w:drawing>
          <wp:inline distT="0" distB="0" distL="0" distR="0" wp14:anchorId="51866CC8" wp14:editId="294255AC">
            <wp:extent cx="4272785" cy="306920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279600" cy="307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86385" w14:textId="77777777" w:rsidR="000A1B41" w:rsidRDefault="000A1B41" w:rsidP="000A1B41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2EBEBDA9" w14:textId="77777777" w:rsidR="000A1B41" w:rsidRDefault="000A1B41" w:rsidP="000A1B41">
      <w:pPr>
        <w:jc w:val="center"/>
      </w:pPr>
      <w:r>
        <w:rPr>
          <w:noProof/>
        </w:rPr>
        <w:drawing>
          <wp:inline distT="0" distB="0" distL="0" distR="0" wp14:anchorId="49F00FEF" wp14:editId="7098A4C8">
            <wp:extent cx="4288257" cy="290222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304744" cy="2913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F353" w14:textId="1D515001" w:rsidR="000A1B41" w:rsidRDefault="000A1B41" w:rsidP="000A1B41">
      <w:pPr>
        <w:rPr>
          <w:color w:val="00B0F0"/>
        </w:rPr>
      </w:pPr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DDBE44B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stm32f7xx.h"</w:t>
      </w:r>
    </w:p>
    <w:p w14:paraId="77D20754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core_cm7.h"</w:t>
      </w:r>
    </w:p>
    <w:p w14:paraId="363CF01B" w14:textId="28C9038A" w:rsidR="003E24C9" w:rsidRDefault="000A1B41" w:rsidP="00375536">
      <w:pPr>
        <w:ind w:firstLine="420"/>
        <w:rPr>
          <w:color w:val="00B0F0"/>
        </w:rPr>
      </w:pPr>
      <w:r w:rsidRPr="000A1B41">
        <w:rPr>
          <w:color w:val="00B0F0"/>
        </w:rPr>
        <w:t>#include "system_stm32f7xx.h"</w:t>
      </w:r>
    </w:p>
    <w:p w14:paraId="182A2284" w14:textId="753A7CA5" w:rsidR="00375536" w:rsidRDefault="00375536" w:rsidP="00375536">
      <w:pPr>
        <w:pStyle w:val="2"/>
      </w:pPr>
      <w:bookmarkStart w:id="31" w:name="_Toc82013901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 w:rsidR="00BA3AF5">
        <w:t>MDK5.35</w:t>
      </w:r>
      <w:r>
        <w:rPr>
          <w:rFonts w:hint="eastAsia"/>
        </w:rPr>
        <w:t>版本移植</w:t>
      </w:r>
      <w:r w:rsidR="007D1E8C">
        <w:rPr>
          <w:rFonts w:hint="eastAsia"/>
        </w:rPr>
        <w:t>（</w:t>
      </w:r>
      <w:r w:rsidR="007D1E8C">
        <w:rPr>
          <w:rFonts w:hint="eastAsia"/>
        </w:rPr>
        <w:t>Cortex</w:t>
      </w:r>
      <w:r w:rsidR="007D1E8C">
        <w:t>-M0+</w:t>
      </w:r>
      <w:r w:rsidR="007D1E8C">
        <w:rPr>
          <w:rFonts w:hint="eastAsia"/>
        </w:rPr>
        <w:t>、</w:t>
      </w:r>
      <w:r w:rsidR="007D1E8C">
        <w:rPr>
          <w:rFonts w:hint="eastAsia"/>
        </w:rPr>
        <w:t>0</w:t>
      </w:r>
      <w:r w:rsidR="007D1E8C">
        <w:rPr>
          <w:rFonts w:hint="eastAsia"/>
        </w:rPr>
        <w:t>、</w:t>
      </w:r>
      <w:r w:rsidR="007D1E8C">
        <w:rPr>
          <w:rFonts w:hint="eastAsia"/>
        </w:rPr>
        <w:t>3</w:t>
      </w:r>
      <w:r w:rsidR="007D1E8C">
        <w:rPr>
          <w:rFonts w:hint="eastAsia"/>
        </w:rPr>
        <w:t>、</w:t>
      </w:r>
      <w:r w:rsidR="007D1E8C">
        <w:rPr>
          <w:rFonts w:hint="eastAsia"/>
        </w:rPr>
        <w:t>4</w:t>
      </w:r>
      <w:r w:rsidR="007D1E8C">
        <w:rPr>
          <w:rFonts w:hint="eastAsia"/>
        </w:rPr>
        <w:t>、</w:t>
      </w:r>
      <w:r w:rsidR="007D1E8C">
        <w:rPr>
          <w:rFonts w:hint="eastAsia"/>
        </w:rPr>
        <w:t>7</w:t>
      </w:r>
      <w:r w:rsidR="007D1E8C">
        <w:rPr>
          <w:rFonts w:hint="eastAsia"/>
        </w:rPr>
        <w:t>内核和芯片）</w:t>
      </w:r>
      <w:bookmarkEnd w:id="31"/>
    </w:p>
    <w:p w14:paraId="42998FB0" w14:textId="436BA636" w:rsidR="00375536" w:rsidRDefault="00375536" w:rsidP="00BA3AF5">
      <w:r>
        <w:tab/>
      </w:r>
      <w:r w:rsidR="00BA3AF5">
        <w:rPr>
          <w:rFonts w:hint="eastAsia"/>
        </w:rPr>
        <w:t>在</w:t>
      </w:r>
      <w:r w:rsidR="0009481F">
        <w:t>MDK5.30</w:t>
      </w:r>
      <w:r w:rsidR="0009481F">
        <w:rPr>
          <w:rFonts w:hint="eastAsia"/>
        </w:rPr>
        <w:t>和</w:t>
      </w:r>
      <w:r w:rsidR="0009481F">
        <w:t>MDK5.35</w:t>
      </w:r>
      <w:r w:rsidR="0009481F">
        <w:rPr>
          <w:rFonts w:hint="eastAsia"/>
        </w:rPr>
        <w:t>版本的</w:t>
      </w:r>
      <w:r w:rsidR="0009481F">
        <w:rPr>
          <w:rFonts w:hint="eastAsia"/>
        </w:rPr>
        <w:t>K</w:t>
      </w:r>
      <w:r w:rsidR="0009481F">
        <w:t>eil</w:t>
      </w:r>
      <w:r w:rsidR="002033C9">
        <w:rPr>
          <w:rFonts w:hint="eastAsia"/>
        </w:rPr>
        <w:t>移植</w:t>
      </w:r>
      <w:proofErr w:type="spellStart"/>
      <w:r w:rsidR="00CA0DCC">
        <w:rPr>
          <w:rFonts w:hint="eastAsia"/>
        </w:rPr>
        <w:t>TencentOS</w:t>
      </w:r>
      <w:proofErr w:type="spellEnd"/>
      <w:r w:rsidR="002033C9">
        <w:t>-tiny Pack</w:t>
      </w:r>
      <w:r w:rsidR="002033C9">
        <w:rPr>
          <w:rFonts w:hint="eastAsia"/>
        </w:rPr>
        <w:t>时</w:t>
      </w:r>
      <w:r w:rsidR="0009481F">
        <w:rPr>
          <w:rFonts w:hint="eastAsia"/>
        </w:rPr>
        <w:t>，</w:t>
      </w:r>
      <w:r w:rsidR="002033C9">
        <w:rPr>
          <w:rFonts w:hint="eastAsia"/>
        </w:rPr>
        <w:t>对于</w:t>
      </w:r>
      <w:r w:rsidR="002033C9">
        <w:rPr>
          <w:rFonts w:hint="eastAsia"/>
        </w:rPr>
        <w:t>Cortex</w:t>
      </w:r>
      <w:r w:rsidR="002033C9">
        <w:t>-M0+</w:t>
      </w:r>
      <w:r w:rsidR="002033C9">
        <w:rPr>
          <w:rFonts w:hint="eastAsia"/>
        </w:rPr>
        <w:t>、</w:t>
      </w:r>
      <w:r w:rsidR="002033C9">
        <w:rPr>
          <w:rFonts w:hint="eastAsia"/>
        </w:rPr>
        <w:t>0</w:t>
      </w:r>
      <w:r w:rsidR="002033C9">
        <w:rPr>
          <w:rFonts w:hint="eastAsia"/>
        </w:rPr>
        <w:t>、</w:t>
      </w:r>
      <w:r w:rsidR="002033C9">
        <w:rPr>
          <w:rFonts w:hint="eastAsia"/>
        </w:rPr>
        <w:t>3</w:t>
      </w:r>
      <w:r w:rsidR="002033C9">
        <w:rPr>
          <w:rFonts w:hint="eastAsia"/>
        </w:rPr>
        <w:t>、</w:t>
      </w:r>
      <w:r w:rsidR="002033C9">
        <w:rPr>
          <w:rFonts w:hint="eastAsia"/>
        </w:rPr>
        <w:t>4</w:t>
      </w:r>
      <w:r w:rsidR="002033C9">
        <w:rPr>
          <w:rFonts w:hint="eastAsia"/>
        </w:rPr>
        <w:t>、</w:t>
      </w:r>
      <w:r w:rsidR="002033C9">
        <w:rPr>
          <w:rFonts w:hint="eastAsia"/>
        </w:rPr>
        <w:t>7</w:t>
      </w:r>
      <w:r w:rsidR="002033C9">
        <w:rPr>
          <w:rFonts w:hint="eastAsia"/>
        </w:rPr>
        <w:t>的内核和芯片，</w:t>
      </w:r>
      <w:proofErr w:type="gramStart"/>
      <w:r w:rsidR="0009481F">
        <w:rPr>
          <w:rFonts w:hint="eastAsia"/>
        </w:rPr>
        <w:t>勾选组件</w:t>
      </w:r>
      <w:proofErr w:type="gramEnd"/>
      <w:r w:rsidR="0009481F">
        <w:rPr>
          <w:rFonts w:hint="eastAsia"/>
        </w:rPr>
        <w:t>和添加头文件的步骤之前一致，但是需要修改编译器的版本，具体修改如下</w:t>
      </w:r>
      <w:r w:rsidR="002033C9">
        <w:rPr>
          <w:rFonts w:hint="eastAsia"/>
        </w:rPr>
        <w:t>，然后执行编译即可</w:t>
      </w:r>
      <w:r w:rsidR="007D1E8C">
        <w:rPr>
          <w:rFonts w:hint="eastAsia"/>
        </w:rPr>
        <w:t>。</w:t>
      </w:r>
    </w:p>
    <w:p w14:paraId="4A673860" w14:textId="2D296E4E" w:rsidR="0009481F" w:rsidRDefault="0009481F" w:rsidP="00BD3D3E">
      <w:pPr>
        <w:jc w:val="center"/>
      </w:pPr>
      <w:r>
        <w:rPr>
          <w:noProof/>
        </w:rPr>
        <w:lastRenderedPageBreak/>
        <w:drawing>
          <wp:inline distT="0" distB="0" distL="0" distR="0" wp14:anchorId="52F93A40" wp14:editId="131BD0E4">
            <wp:extent cx="3475461" cy="2377440"/>
            <wp:effectExtent l="0" t="0" r="0" b="381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476483" cy="2378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A3743" w14:textId="1E08DC0B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1008E13A" wp14:editId="60BC5B37">
            <wp:extent cx="3490623" cy="2387812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491650" cy="2388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42D1" w14:textId="143FFF95" w:rsidR="007D1E8C" w:rsidRDefault="007D1E8C" w:rsidP="007D1E8C">
      <w:pPr>
        <w:pStyle w:val="2"/>
      </w:pPr>
      <w:bookmarkStart w:id="32" w:name="_Toc82013902"/>
      <w:r>
        <w:rPr>
          <w:rFonts w:hint="eastAsia"/>
        </w:rPr>
        <w:t>6</w:t>
      </w:r>
      <w:r>
        <w:t>.</w:t>
      </w:r>
      <w:r w:rsidR="001262CD">
        <w:rPr>
          <w:rFonts w:hint="eastAsia"/>
        </w:rPr>
        <w:t>4</w:t>
      </w:r>
      <w:r>
        <w:t xml:space="preserve"> MDK5.30</w:t>
      </w:r>
      <w:r>
        <w:rPr>
          <w:rFonts w:hint="eastAsia"/>
        </w:rPr>
        <w:t>和</w:t>
      </w:r>
      <w:r>
        <w:t>MDK5.35</w:t>
      </w:r>
      <w:r>
        <w:rPr>
          <w:rFonts w:hint="eastAsia"/>
        </w:rPr>
        <w:t>版本移植（</w:t>
      </w:r>
      <w:r>
        <w:rPr>
          <w:rFonts w:hint="eastAsia"/>
        </w:rPr>
        <w:t>Cortex</w:t>
      </w:r>
      <w:r>
        <w:t>-M2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）</w:t>
      </w:r>
      <w:bookmarkEnd w:id="32"/>
    </w:p>
    <w:p w14:paraId="76DF2F48" w14:textId="118F00CB" w:rsidR="007D1E8C" w:rsidRPr="007D1E8C" w:rsidRDefault="007D1E8C" w:rsidP="007D1E8C">
      <w:pPr>
        <w:pStyle w:val="3"/>
      </w:pPr>
      <w:bookmarkStart w:id="33" w:name="_Toc82013903"/>
      <w:r>
        <w:t>6.</w:t>
      </w:r>
      <w:r w:rsidR="001262CD">
        <w:rPr>
          <w:rFonts w:hint="eastAsia"/>
        </w:rPr>
        <w:t>4</w:t>
      </w:r>
      <w:r>
        <w:t xml:space="preserve">.1 </w:t>
      </w:r>
      <w:r>
        <w:rPr>
          <w:rFonts w:hint="eastAsia"/>
        </w:rPr>
        <w:t>Cortex</w:t>
      </w:r>
      <w:r>
        <w:t>-M23</w:t>
      </w:r>
      <w:r w:rsidR="00CF6BCE">
        <w:rPr>
          <w:rFonts w:hint="eastAsia"/>
        </w:rPr>
        <w:t>内核移植</w:t>
      </w:r>
      <w:bookmarkEnd w:id="33"/>
    </w:p>
    <w:p w14:paraId="79A2F074" w14:textId="3668FF56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EF88E6" w14:textId="0D4F7EDA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3DC23827" wp14:editId="71D5C742">
            <wp:extent cx="3905310" cy="2472856"/>
            <wp:effectExtent l="0" t="0" r="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05657" cy="2473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DC03" w14:textId="66393EE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067A1D4" w14:textId="395411C9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23.h"</w:t>
      </w:r>
    </w:p>
    <w:p w14:paraId="4734EA24" w14:textId="693B2D8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23.h"</w:t>
      </w:r>
    </w:p>
    <w:p w14:paraId="1E4D6D68" w14:textId="5459D81D" w:rsidR="007D1E8C" w:rsidRPr="00375536" w:rsidRDefault="007D1E8C" w:rsidP="007D1E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为不查看报错：</w:t>
      </w:r>
    </w:p>
    <w:p w14:paraId="2D090609" w14:textId="53B40950" w:rsidR="007D1E8C" w:rsidRPr="007D1E8C" w:rsidRDefault="007D1E8C" w:rsidP="007D1E8C">
      <w:pPr>
        <w:jc w:val="center"/>
      </w:pPr>
      <w:r>
        <w:rPr>
          <w:noProof/>
        </w:rPr>
        <w:lastRenderedPageBreak/>
        <w:drawing>
          <wp:inline distT="0" distB="0" distL="0" distR="0" wp14:anchorId="3CD62EEF" wp14:editId="48147E33">
            <wp:extent cx="3766052" cy="2576223"/>
            <wp:effectExtent l="0" t="0" r="635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67159" cy="25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834E2" w14:textId="3CCE9D4F" w:rsidR="007D1E8C" w:rsidRPr="007D1E8C" w:rsidRDefault="007D1E8C" w:rsidP="007D1E8C">
      <w:pPr>
        <w:pStyle w:val="3"/>
      </w:pPr>
      <w:bookmarkStart w:id="34" w:name="_Toc82013904"/>
      <w:r>
        <w:rPr>
          <w:rFonts w:hint="eastAsia"/>
        </w:rPr>
        <w:t>6</w:t>
      </w:r>
      <w:r>
        <w:t>.</w:t>
      </w:r>
      <w:r w:rsidR="001262CD">
        <w:rPr>
          <w:rFonts w:hint="eastAsia"/>
        </w:rPr>
        <w:t>4</w:t>
      </w:r>
      <w:r>
        <w:t xml:space="preserve">.2 </w:t>
      </w:r>
      <w:r>
        <w:rPr>
          <w:rFonts w:hint="eastAsia"/>
        </w:rPr>
        <w:t>Cortex</w:t>
      </w:r>
      <w:r>
        <w:t>-M33</w:t>
      </w:r>
      <w:r w:rsidR="00CF6BCE">
        <w:rPr>
          <w:rFonts w:hint="eastAsia"/>
        </w:rPr>
        <w:t>内核移植</w:t>
      </w:r>
      <w:bookmarkEnd w:id="34"/>
    </w:p>
    <w:p w14:paraId="532DEECB" w14:textId="729E8AB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带</w:t>
      </w:r>
      <w:r>
        <w:rPr>
          <w:rFonts w:hint="eastAsia"/>
        </w:rPr>
        <w:t>F</w:t>
      </w:r>
      <w:r>
        <w:t>PU</w:t>
      </w:r>
      <w:r>
        <w:rPr>
          <w:rFonts w:hint="eastAsia"/>
        </w:rPr>
        <w:t>的芯片</w:t>
      </w:r>
    </w:p>
    <w:p w14:paraId="473D33D3" w14:textId="7679656F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A353FD2" wp14:editId="2547A55D">
            <wp:extent cx="3893910" cy="2663687"/>
            <wp:effectExtent l="0" t="0" r="0" b="381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00212" cy="266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B8A" w14:textId="56FF43DA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5F2BE22" w14:textId="64E6A870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7FD8B7A3" wp14:editId="385D53DA">
            <wp:extent cx="4587157" cy="2906485"/>
            <wp:effectExtent l="0" t="0" r="444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595694" cy="291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DF64" w14:textId="084F919B" w:rsidR="007D1E8C" w:rsidRDefault="007D1E8C" w:rsidP="007D1E8C"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B2C91B5" w14:textId="622B9817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33_DSP_FP.h"</w:t>
      </w:r>
    </w:p>
    <w:p w14:paraId="356BAE8A" w14:textId="67DE9CA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33.h"</w:t>
      </w:r>
    </w:p>
    <w:p w14:paraId="7F13A970" w14:textId="3F030D2B" w:rsidR="007D1E8C" w:rsidRPr="00375536" w:rsidRDefault="007D1E8C" w:rsidP="007D1E8C">
      <w:r>
        <w:rPr>
          <w:rFonts w:hint="eastAsia"/>
        </w:rPr>
        <w:t>（</w:t>
      </w:r>
      <w:r>
        <w:t>4</w:t>
      </w:r>
      <w:r>
        <w:rPr>
          <w:rFonts w:hint="eastAsia"/>
        </w:rPr>
        <w:t>）修改为不查看报错：</w:t>
      </w:r>
    </w:p>
    <w:p w14:paraId="54EE4685" w14:textId="6B91E6F7" w:rsidR="007D1E8C" w:rsidRPr="00375536" w:rsidRDefault="007D1E8C" w:rsidP="007D1E8C">
      <w:pPr>
        <w:jc w:val="center"/>
      </w:pPr>
      <w:r>
        <w:rPr>
          <w:noProof/>
        </w:rPr>
        <w:drawing>
          <wp:inline distT="0" distB="0" distL="0" distR="0" wp14:anchorId="4C5B12E1" wp14:editId="6DA4EFD6">
            <wp:extent cx="4033157" cy="2758941"/>
            <wp:effectExtent l="0" t="0" r="5715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038100" cy="27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1E8C" w:rsidRPr="00375536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BB4FEB" w14:textId="77777777" w:rsidR="00302FD9" w:rsidRDefault="00302FD9" w:rsidP="00AA6EF5">
      <w:r>
        <w:separator/>
      </w:r>
    </w:p>
  </w:endnote>
  <w:endnote w:type="continuationSeparator" w:id="0">
    <w:p w14:paraId="502D1503" w14:textId="77777777" w:rsidR="00302FD9" w:rsidRDefault="00302FD9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2B183D" w14:textId="77777777" w:rsidR="00302FD9" w:rsidRDefault="00302FD9" w:rsidP="00AA6EF5">
      <w:r>
        <w:separator/>
      </w:r>
    </w:p>
  </w:footnote>
  <w:footnote w:type="continuationSeparator" w:id="0">
    <w:p w14:paraId="60285858" w14:textId="77777777" w:rsidR="00302FD9" w:rsidRDefault="00302FD9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D48E9"/>
    <w:rsid w:val="000215D0"/>
    <w:rsid w:val="00042391"/>
    <w:rsid w:val="00044D7B"/>
    <w:rsid w:val="00046278"/>
    <w:rsid w:val="00071133"/>
    <w:rsid w:val="0009481F"/>
    <w:rsid w:val="000A1B41"/>
    <w:rsid w:val="000A61A3"/>
    <w:rsid w:val="000C3595"/>
    <w:rsid w:val="000C430C"/>
    <w:rsid w:val="00100D9B"/>
    <w:rsid w:val="001025DE"/>
    <w:rsid w:val="00111947"/>
    <w:rsid w:val="0011204C"/>
    <w:rsid w:val="00125EFF"/>
    <w:rsid w:val="001262CD"/>
    <w:rsid w:val="00141DB9"/>
    <w:rsid w:val="0015130A"/>
    <w:rsid w:val="001549AF"/>
    <w:rsid w:val="00166795"/>
    <w:rsid w:val="00174DF8"/>
    <w:rsid w:val="0018003E"/>
    <w:rsid w:val="001B086C"/>
    <w:rsid w:val="001B697D"/>
    <w:rsid w:val="001C6403"/>
    <w:rsid w:val="001D7774"/>
    <w:rsid w:val="001F2343"/>
    <w:rsid w:val="00200390"/>
    <w:rsid w:val="002033C9"/>
    <w:rsid w:val="00217523"/>
    <w:rsid w:val="002434D3"/>
    <w:rsid w:val="00246FAB"/>
    <w:rsid w:val="00255666"/>
    <w:rsid w:val="00266F61"/>
    <w:rsid w:val="002815C5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02FD9"/>
    <w:rsid w:val="003129CF"/>
    <w:rsid w:val="00322235"/>
    <w:rsid w:val="0033156E"/>
    <w:rsid w:val="00332138"/>
    <w:rsid w:val="003638AA"/>
    <w:rsid w:val="00375536"/>
    <w:rsid w:val="0038222F"/>
    <w:rsid w:val="003B5DEA"/>
    <w:rsid w:val="003C3269"/>
    <w:rsid w:val="003D1C3C"/>
    <w:rsid w:val="003E24C9"/>
    <w:rsid w:val="00405741"/>
    <w:rsid w:val="00411435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1DA8"/>
    <w:rsid w:val="00565B67"/>
    <w:rsid w:val="00584CBF"/>
    <w:rsid w:val="00585C28"/>
    <w:rsid w:val="005B0442"/>
    <w:rsid w:val="005B05D7"/>
    <w:rsid w:val="005B51B1"/>
    <w:rsid w:val="005D7F90"/>
    <w:rsid w:val="0060136E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6E458B"/>
    <w:rsid w:val="0070579C"/>
    <w:rsid w:val="00713E8A"/>
    <w:rsid w:val="007234F8"/>
    <w:rsid w:val="00745386"/>
    <w:rsid w:val="00747814"/>
    <w:rsid w:val="0077709B"/>
    <w:rsid w:val="00784A90"/>
    <w:rsid w:val="00792755"/>
    <w:rsid w:val="007C0E97"/>
    <w:rsid w:val="007D1E8C"/>
    <w:rsid w:val="007D48E9"/>
    <w:rsid w:val="007E0EE6"/>
    <w:rsid w:val="007E7918"/>
    <w:rsid w:val="007F6D25"/>
    <w:rsid w:val="00814C80"/>
    <w:rsid w:val="00834BAD"/>
    <w:rsid w:val="00846940"/>
    <w:rsid w:val="0086509B"/>
    <w:rsid w:val="00870798"/>
    <w:rsid w:val="00884C0C"/>
    <w:rsid w:val="008A1A60"/>
    <w:rsid w:val="008B49DE"/>
    <w:rsid w:val="008B4E41"/>
    <w:rsid w:val="008B5F49"/>
    <w:rsid w:val="008D2396"/>
    <w:rsid w:val="008E3F67"/>
    <w:rsid w:val="00922265"/>
    <w:rsid w:val="00925D6B"/>
    <w:rsid w:val="00927108"/>
    <w:rsid w:val="009341E2"/>
    <w:rsid w:val="00935D6D"/>
    <w:rsid w:val="0095494D"/>
    <w:rsid w:val="00964657"/>
    <w:rsid w:val="00985269"/>
    <w:rsid w:val="00986347"/>
    <w:rsid w:val="009943DB"/>
    <w:rsid w:val="009A4CD9"/>
    <w:rsid w:val="009D0045"/>
    <w:rsid w:val="009E17D8"/>
    <w:rsid w:val="00A10933"/>
    <w:rsid w:val="00A15BD4"/>
    <w:rsid w:val="00A34889"/>
    <w:rsid w:val="00A37C58"/>
    <w:rsid w:val="00A652C3"/>
    <w:rsid w:val="00A94DE7"/>
    <w:rsid w:val="00AA6EF5"/>
    <w:rsid w:val="00AC30AE"/>
    <w:rsid w:val="00AE4DFB"/>
    <w:rsid w:val="00AF1164"/>
    <w:rsid w:val="00AF3233"/>
    <w:rsid w:val="00B07153"/>
    <w:rsid w:val="00B406D3"/>
    <w:rsid w:val="00B4144D"/>
    <w:rsid w:val="00B64DF4"/>
    <w:rsid w:val="00B8703F"/>
    <w:rsid w:val="00B91801"/>
    <w:rsid w:val="00BA0C0A"/>
    <w:rsid w:val="00BA3AF5"/>
    <w:rsid w:val="00BB0F41"/>
    <w:rsid w:val="00BB11F0"/>
    <w:rsid w:val="00BB698D"/>
    <w:rsid w:val="00BD3D3E"/>
    <w:rsid w:val="00BF37B6"/>
    <w:rsid w:val="00BF73A7"/>
    <w:rsid w:val="00C02D94"/>
    <w:rsid w:val="00C12B8D"/>
    <w:rsid w:val="00C45090"/>
    <w:rsid w:val="00C74BC6"/>
    <w:rsid w:val="00CA0DCC"/>
    <w:rsid w:val="00CC24D4"/>
    <w:rsid w:val="00CC78B9"/>
    <w:rsid w:val="00CD672E"/>
    <w:rsid w:val="00CE497C"/>
    <w:rsid w:val="00CE6D17"/>
    <w:rsid w:val="00CF2181"/>
    <w:rsid w:val="00CF4734"/>
    <w:rsid w:val="00CF6BCE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005C6"/>
    <w:rsid w:val="00E13E81"/>
    <w:rsid w:val="00E14C9C"/>
    <w:rsid w:val="00E2248C"/>
    <w:rsid w:val="00E2745F"/>
    <w:rsid w:val="00E33B38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A662F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48E09650"/>
  <w15:docId w15:val="{34F6BEB1-4194-47EB-9437-128A6F309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c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e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">
    <w:name w:val="Date"/>
    <w:basedOn w:val="a"/>
    <w:next w:val="a"/>
    <w:link w:val="af0"/>
    <w:uiPriority w:val="99"/>
    <w:semiHidden/>
    <w:unhideWhenUsed/>
    <w:rsid w:val="00AF1164"/>
    <w:pPr>
      <w:ind w:leftChars="2500" w:left="100"/>
    </w:pPr>
  </w:style>
  <w:style w:type="character" w:customStyle="1" w:styleId="af0">
    <w:name w:val="日期 字符"/>
    <w:basedOn w:val="a0"/>
    <w:link w:val="af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TOC2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F6BCE"/>
    <w:pPr>
      <w:ind w:leftChars="400" w:left="840"/>
    </w:pPr>
  </w:style>
  <w:style w:type="paragraph" w:styleId="af1">
    <w:name w:val="Balloon Text"/>
    <w:basedOn w:val="a"/>
    <w:link w:val="af2"/>
    <w:uiPriority w:val="99"/>
    <w:semiHidden/>
    <w:unhideWhenUsed/>
    <w:rsid w:val="001262CD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1262CD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footnotes" Target="footnotes.xml"/><Relationship Id="rId61" Type="http://schemas.openxmlformats.org/officeDocument/2006/relationships/image" Target="media/image4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yperlink" Target="https://www.keil.com/dd2/pack/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3.png"/><Relationship Id="rId64" Type="http://schemas.openxmlformats.org/officeDocument/2006/relationships/fontTable" Target="fontTable.xml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image" Target="media/image38.png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yperlink" Target="https://github.com/OpenAtomFoundation/TencentOS-tiny" TargetMode="External"/><Relationship Id="rId57" Type="http://schemas.openxmlformats.org/officeDocument/2006/relationships/image" Target="media/image44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4C0893-2AC7-41BC-997F-5654360416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0</Pages>
  <Words>2680</Words>
  <Characters>15280</Characters>
  <Application>Microsoft Office Word</Application>
  <DocSecurity>0</DocSecurity>
  <Lines>127</Lines>
  <Paragraphs>35</Paragraphs>
  <ScaleCrop>false</ScaleCrop>
  <Company/>
  <LinksUpToDate>false</LinksUpToDate>
  <CharactersWithSpaces>17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I LINWEI</dc:creator>
  <cp:lastModifiedBy>CUI LINWEI</cp:lastModifiedBy>
  <cp:revision>6</cp:revision>
  <dcterms:created xsi:type="dcterms:W3CDTF">2021-09-18T12:48:00Z</dcterms:created>
  <dcterms:modified xsi:type="dcterms:W3CDTF">2021-09-19T10:07:00Z</dcterms:modified>
</cp:coreProperties>
</file>